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7BBCFD" w14:textId="77777777" w:rsidR="003F61AC" w:rsidRPr="00FD7788" w:rsidRDefault="003F61AC" w:rsidP="00727864">
      <w:pPr>
        <w:pStyle w:val="a7"/>
        <w:spacing w:line="240" w:lineRule="auto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Производственное научное предприятие</w:t>
      </w:r>
      <w:r w:rsidR="001E2FFD" w:rsidRPr="00FD7788">
        <w:rPr>
          <w:rFonts w:ascii="Times New Roman" w:hAnsi="Times New Roman"/>
          <w:szCs w:val="18"/>
        </w:rPr>
        <w:t xml:space="preserve"> </w:t>
      </w:r>
      <w:r w:rsidRPr="00FD7788">
        <w:rPr>
          <w:rFonts w:ascii="Times New Roman" w:hAnsi="Times New Roman"/>
          <w:szCs w:val="18"/>
        </w:rPr>
        <w:t>по разработке и производству промышленных приборов</w:t>
      </w:r>
    </w:p>
    <w:p w14:paraId="6A0DF6CC" w14:textId="77777777" w:rsidR="003F61AC" w:rsidRPr="00FD7788" w:rsidRDefault="00A77838" w:rsidP="001E2FFD">
      <w:pPr>
        <w:pStyle w:val="a7"/>
        <w:spacing w:line="240" w:lineRule="auto"/>
        <w:ind w:firstLine="709"/>
        <w:jc w:val="center"/>
        <w:rPr>
          <w:rFonts w:ascii="Times New Roman" w:hAnsi="Times New Roman"/>
          <w:caps/>
          <w:szCs w:val="18"/>
        </w:rPr>
      </w:pPr>
      <w:r w:rsidRPr="00FD7788">
        <w:rPr>
          <w:rFonts w:ascii="Times New Roman" w:hAnsi="Times New Roman"/>
          <w:szCs w:val="18"/>
        </w:rPr>
        <w:t>ООО "</w:t>
      </w:r>
      <w:r w:rsidR="00B97C5F" w:rsidRPr="00FD7788">
        <w:rPr>
          <w:rFonts w:ascii="Times New Roman" w:hAnsi="Times New Roman"/>
          <w:szCs w:val="18"/>
        </w:rPr>
        <w:t xml:space="preserve">ПНП </w:t>
      </w:r>
      <w:r w:rsidR="003F61AC" w:rsidRPr="00FD7788">
        <w:rPr>
          <w:rFonts w:ascii="Times New Roman" w:hAnsi="Times New Roman"/>
          <w:caps/>
          <w:szCs w:val="18"/>
        </w:rPr>
        <w:t>Сигнур"</w:t>
      </w:r>
    </w:p>
    <w:p w14:paraId="34C1D57D" w14:textId="77777777" w:rsidR="003F61AC" w:rsidRPr="00FD7788" w:rsidRDefault="003F61AC">
      <w:pPr>
        <w:pStyle w:val="a7"/>
        <w:ind w:firstLine="709"/>
        <w:jc w:val="center"/>
        <w:rPr>
          <w:szCs w:val="18"/>
        </w:rPr>
      </w:pPr>
    </w:p>
    <w:p w14:paraId="0B27ED09" w14:textId="77777777" w:rsidR="006D505B" w:rsidRPr="00FD7788" w:rsidRDefault="006D505B" w:rsidP="001E2FFD">
      <w:pPr>
        <w:pStyle w:val="a7"/>
        <w:ind w:firstLine="709"/>
        <w:jc w:val="both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 xml:space="preserve">ОКП 42 13613458   </w:t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="001E2FFD" w:rsidRPr="00FD7788">
        <w:rPr>
          <w:rFonts w:ascii="Times New Roman" w:hAnsi="Times New Roman"/>
          <w:szCs w:val="18"/>
        </w:rPr>
        <w:tab/>
      </w:r>
      <w:r w:rsidRPr="00FD7788">
        <w:rPr>
          <w:rFonts w:ascii="Times New Roman" w:hAnsi="Times New Roman"/>
          <w:szCs w:val="18"/>
        </w:rPr>
        <w:t xml:space="preserve"> Группа П15</w:t>
      </w:r>
    </w:p>
    <w:p w14:paraId="15BD36D5" w14:textId="77777777" w:rsidR="006D505B" w:rsidRPr="00FD7788" w:rsidRDefault="006D505B" w:rsidP="006D505B">
      <w:pPr>
        <w:pStyle w:val="a7"/>
        <w:ind w:firstLine="709"/>
        <w:rPr>
          <w:rFonts w:ascii="Times New Roman" w:hAnsi="Times New Roman"/>
          <w:szCs w:val="18"/>
        </w:rPr>
      </w:pPr>
    </w:p>
    <w:tbl>
      <w:tblPr>
        <w:tblW w:w="0" w:type="auto"/>
        <w:tblInd w:w="-318" w:type="dxa"/>
        <w:tblLook w:val="00A0" w:firstRow="1" w:lastRow="0" w:firstColumn="1" w:lastColumn="0" w:noHBand="0" w:noVBand="0"/>
      </w:tblPr>
      <w:tblGrid>
        <w:gridCol w:w="3220"/>
        <w:gridCol w:w="3154"/>
      </w:tblGrid>
      <w:tr w:rsidR="006D505B" w:rsidRPr="00FD7788" w14:paraId="32F3C347" w14:textId="77777777" w:rsidTr="001E2FFD">
        <w:tc>
          <w:tcPr>
            <w:tcW w:w="3220" w:type="dxa"/>
          </w:tcPr>
          <w:p w14:paraId="16ED4493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>УТВЕРЖДАЮ</w:t>
            </w:r>
          </w:p>
          <w:p w14:paraId="276C81E9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Руководитель</w:t>
            </w:r>
          </w:p>
          <w:p w14:paraId="08C09E91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ГЦИ СИ ФГУП "ВНИИМС"</w:t>
            </w:r>
          </w:p>
          <w:p w14:paraId="608FC8C3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14:paraId="0715C180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__________________ В.Н. Яншин</w:t>
            </w:r>
          </w:p>
          <w:p w14:paraId="68AD0B1D" w14:textId="77777777" w:rsidR="00083192" w:rsidRPr="00FD7788" w:rsidRDefault="00083192" w:rsidP="00083192">
            <w:pPr>
              <w:pStyle w:val="a7"/>
              <w:ind w:firstLine="709"/>
              <w:jc w:val="center"/>
              <w:rPr>
                <w:rFonts w:ascii="Times New Roman" w:hAnsi="Times New Roman"/>
                <w:szCs w:val="18"/>
              </w:rPr>
            </w:pPr>
            <w:r w:rsidRPr="00FD7788">
              <w:rPr>
                <w:rFonts w:ascii="Times New Roman" w:hAnsi="Times New Roman"/>
                <w:szCs w:val="18"/>
              </w:rPr>
              <w:t>Раздел 2</w:t>
            </w:r>
            <w:r w:rsidR="00A2027C">
              <w:rPr>
                <w:rFonts w:ascii="Times New Roman" w:hAnsi="Times New Roman"/>
                <w:szCs w:val="18"/>
              </w:rPr>
              <w:t>5</w:t>
            </w:r>
            <w:r w:rsidRPr="00FD7788">
              <w:rPr>
                <w:rFonts w:ascii="Times New Roman" w:hAnsi="Times New Roman"/>
                <w:szCs w:val="18"/>
              </w:rPr>
              <w:t xml:space="preserve"> «Поверка»</w:t>
            </w:r>
          </w:p>
          <w:p w14:paraId="5190398A" w14:textId="77777777"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" ____" ________</w:t>
            </w: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</w:t>
            </w:r>
            <w:smartTag w:uri="urn:schemas-microsoft-com:office:smarttags" w:element="metricconverter">
              <w:smartTagPr>
                <w:attr w:name="ProductID" w:val="2012 г"/>
              </w:smartTagPr>
              <w:r w:rsidRPr="00FD7788">
                <w:rPr>
                  <w:rFonts w:ascii="Times New Roman" w:hAnsi="Times New Roman"/>
                  <w:sz w:val="18"/>
                  <w:szCs w:val="18"/>
                </w:rPr>
                <w:t>2012 г</w:t>
              </w:r>
            </w:smartTag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  <w:p w14:paraId="24FC5374" w14:textId="77777777" w:rsidR="006D505B" w:rsidRPr="00FD7788" w:rsidRDefault="006D505B" w:rsidP="006D505B">
            <w:pPr>
              <w:pStyle w:val="a9"/>
              <w:jc w:val="both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3154" w:type="dxa"/>
          </w:tcPr>
          <w:p w14:paraId="7F1A4754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b/>
                <w:sz w:val="18"/>
                <w:szCs w:val="18"/>
              </w:rPr>
            </w:pPr>
            <w:r w:rsidRPr="00FD7788">
              <w:rPr>
                <w:rFonts w:ascii="Times New Roman" w:hAnsi="Times New Roman"/>
                <w:b/>
                <w:sz w:val="18"/>
                <w:szCs w:val="18"/>
              </w:rPr>
              <w:t xml:space="preserve">                                 УТВЕРЖДАЮ</w:t>
            </w:r>
          </w:p>
          <w:p w14:paraId="2E2F5894" w14:textId="77777777" w:rsidR="00083192" w:rsidRPr="00FD7788" w:rsidRDefault="00D146F7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Директор</w:t>
            </w:r>
          </w:p>
          <w:p w14:paraId="6965F15E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>ООО "ПНП СИГНУР"</w:t>
            </w:r>
          </w:p>
          <w:p w14:paraId="06E9878E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</w:p>
          <w:p w14:paraId="48021559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__________________ </w:t>
            </w:r>
            <w:proofErr w:type="spellStart"/>
            <w:r w:rsidR="00D146F7" w:rsidRPr="00FD7788">
              <w:rPr>
                <w:rFonts w:ascii="Times New Roman" w:hAnsi="Times New Roman"/>
                <w:sz w:val="18"/>
                <w:szCs w:val="18"/>
              </w:rPr>
              <w:t>М.Н.Шафрановский</w:t>
            </w:r>
            <w:proofErr w:type="spellEnd"/>
          </w:p>
          <w:p w14:paraId="12F9CB1B" w14:textId="77777777" w:rsidR="00083192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                            </w:t>
            </w:r>
          </w:p>
          <w:p w14:paraId="13F18122" w14:textId="77777777" w:rsidR="006D505B" w:rsidRPr="00FD7788" w:rsidRDefault="00083192" w:rsidP="00083192">
            <w:pPr>
              <w:pStyle w:val="a9"/>
              <w:jc w:val="right"/>
              <w:rPr>
                <w:rFonts w:ascii="Times New Roman" w:hAnsi="Times New Roman"/>
                <w:sz w:val="18"/>
                <w:szCs w:val="18"/>
              </w:rPr>
            </w:pPr>
            <w:r w:rsidRPr="00FD7788">
              <w:rPr>
                <w:rFonts w:ascii="Times New Roman" w:hAnsi="Times New Roman"/>
                <w:sz w:val="18"/>
                <w:szCs w:val="18"/>
              </w:rPr>
              <w:t xml:space="preserve">" ____" </w:t>
            </w:r>
            <w:r w:rsidRPr="00FD7788">
              <w:rPr>
                <w:rFonts w:ascii="Times New Roman" w:hAnsi="Times New Roman"/>
                <w:sz w:val="18"/>
                <w:szCs w:val="18"/>
                <w:lang w:val="en-US"/>
              </w:rPr>
              <w:t>________</w:t>
            </w:r>
            <w:r w:rsidRPr="00FD7788">
              <w:rPr>
                <w:rFonts w:ascii="Times New Roman" w:hAnsi="Times New Roman"/>
                <w:sz w:val="18"/>
                <w:szCs w:val="18"/>
              </w:rPr>
              <w:t>2012 г</w:t>
            </w:r>
            <w:r w:rsidR="006D505B" w:rsidRPr="00FD7788">
              <w:rPr>
                <w:rFonts w:ascii="Times New Roman" w:hAnsi="Times New Roman"/>
                <w:sz w:val="18"/>
                <w:szCs w:val="18"/>
              </w:rPr>
              <w:t>.</w:t>
            </w:r>
          </w:p>
        </w:tc>
      </w:tr>
    </w:tbl>
    <w:p w14:paraId="4C975109" w14:textId="77777777"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14:paraId="640CA2BB" w14:textId="77777777"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14:paraId="53CBBF51" w14:textId="77777777" w:rsidR="00FD7788" w:rsidRDefault="00FD7788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</w:p>
    <w:p w14:paraId="4A776908" w14:textId="77777777"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РАСХОДОМЕР УЛЬТРАЗВУКОВОЙ</w:t>
      </w:r>
    </w:p>
    <w:p w14:paraId="6205333E" w14:textId="77777777"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bCs/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С НАКЛАДНЫМИ ИЗЛУЧАТЕЛЯМИ</w:t>
      </w:r>
    </w:p>
    <w:p w14:paraId="7C8BBB78" w14:textId="77777777"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  <w:r w:rsidRPr="00FD7788">
        <w:rPr>
          <w:rFonts w:ascii="Times New Roman" w:hAnsi="Times New Roman"/>
          <w:b/>
          <w:bCs/>
          <w:szCs w:val="18"/>
        </w:rPr>
        <w:t>АКРОН-02</w:t>
      </w:r>
    </w:p>
    <w:p w14:paraId="17A3E4A8" w14:textId="77777777" w:rsidR="006D505B" w:rsidRPr="00FD7788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szCs w:val="18"/>
        </w:rPr>
      </w:pPr>
    </w:p>
    <w:p w14:paraId="0587B077" w14:textId="77777777"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 xml:space="preserve">Руководство по эксплуатации </w:t>
      </w:r>
    </w:p>
    <w:p w14:paraId="418977E2" w14:textId="77777777" w:rsidR="006D505B" w:rsidRPr="00DD1524" w:rsidRDefault="006D505B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ЦПР.407154.014 РЭ</w:t>
      </w:r>
    </w:p>
    <w:p w14:paraId="51C8EAD9" w14:textId="77777777" w:rsidR="006D505B" w:rsidRPr="00DD1524" w:rsidRDefault="004017A6" w:rsidP="006D505B">
      <w:pPr>
        <w:pStyle w:val="a7"/>
        <w:tabs>
          <w:tab w:val="left" w:pos="9214"/>
        </w:tabs>
        <w:ind w:right="533"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ЧАСТЬ 2</w:t>
      </w:r>
    </w:p>
    <w:p w14:paraId="23E66731" w14:textId="77777777" w:rsidR="006D505B" w:rsidRPr="00DD1524" w:rsidRDefault="004017A6" w:rsidP="006D505B">
      <w:pPr>
        <w:pStyle w:val="a7"/>
        <w:ind w:firstLine="709"/>
        <w:jc w:val="center"/>
        <w:rPr>
          <w:rFonts w:ascii="Times New Roman" w:hAnsi="Times New Roman"/>
          <w:b/>
          <w:szCs w:val="18"/>
        </w:rPr>
      </w:pPr>
      <w:r w:rsidRPr="00DD1524">
        <w:rPr>
          <w:rFonts w:ascii="Times New Roman" w:hAnsi="Times New Roman"/>
          <w:b/>
          <w:szCs w:val="18"/>
        </w:rPr>
        <w:t>АКРОН-02-2 - двухканальный</w:t>
      </w:r>
    </w:p>
    <w:p w14:paraId="59118CE7" w14:textId="77777777"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14:paraId="11576C69" w14:textId="77777777"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14:paraId="61E6C099" w14:textId="77777777" w:rsidR="006D505B" w:rsidRPr="00FD7788" w:rsidRDefault="006D505B" w:rsidP="006D505B">
      <w:pPr>
        <w:pStyle w:val="a7"/>
        <w:ind w:firstLine="709"/>
        <w:jc w:val="center"/>
        <w:rPr>
          <w:szCs w:val="18"/>
        </w:rPr>
      </w:pPr>
    </w:p>
    <w:p w14:paraId="6C77A038" w14:textId="77777777" w:rsidR="000172B6" w:rsidRDefault="006D505B" w:rsidP="006D505B">
      <w:pPr>
        <w:pStyle w:val="a7"/>
        <w:ind w:firstLine="709"/>
        <w:jc w:val="center"/>
        <w:rPr>
          <w:rFonts w:ascii="Times New Roman" w:hAnsi="Times New Roman"/>
          <w:szCs w:val="18"/>
        </w:rPr>
      </w:pPr>
      <w:r w:rsidRPr="00FD7788">
        <w:rPr>
          <w:rFonts w:ascii="Times New Roman" w:hAnsi="Times New Roman"/>
          <w:szCs w:val="18"/>
        </w:rPr>
        <w:t>201</w:t>
      </w:r>
      <w:r w:rsidR="00122571">
        <w:rPr>
          <w:rFonts w:ascii="Times New Roman" w:hAnsi="Times New Roman"/>
          <w:szCs w:val="18"/>
        </w:rPr>
        <w:t>3</w:t>
      </w:r>
    </w:p>
    <w:p w14:paraId="444A8119" w14:textId="77777777" w:rsidR="000172B6" w:rsidRDefault="000172B6">
      <w:pPr>
        <w:rPr>
          <w:sz w:val="18"/>
          <w:szCs w:val="18"/>
        </w:rPr>
      </w:pPr>
      <w:r>
        <w:rPr>
          <w:szCs w:val="18"/>
        </w:rPr>
        <w:br w:type="page"/>
      </w:r>
    </w:p>
    <w:p w14:paraId="7947868D" w14:textId="77777777" w:rsidR="006D505B" w:rsidRPr="00FD7788" w:rsidRDefault="006D505B" w:rsidP="006D505B">
      <w:pPr>
        <w:pStyle w:val="a7"/>
        <w:ind w:firstLine="709"/>
        <w:jc w:val="center"/>
        <w:rPr>
          <w:b/>
          <w:szCs w:val="18"/>
        </w:rPr>
      </w:pPr>
    </w:p>
    <w:p w14:paraId="4801D3B2" w14:textId="77777777" w:rsidR="00FD7788" w:rsidRDefault="00FD7788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bookmarkStart w:id="0" w:name="_Toc232768043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ru-RU"/>
        </w:rPr>
        <w:id w:val="27435766"/>
        <w:docPartObj>
          <w:docPartGallery w:val="Table of Contents"/>
          <w:docPartUnique/>
        </w:docPartObj>
      </w:sdtPr>
      <w:sdtEndPr/>
      <w:sdtContent>
        <w:p w14:paraId="092332E7" w14:textId="77777777" w:rsidR="003555F9" w:rsidRDefault="003555F9">
          <w:pPr>
            <w:pStyle w:val="af9"/>
          </w:pPr>
          <w:r>
            <w:t>Оглавление</w:t>
          </w:r>
        </w:p>
        <w:p w14:paraId="2664763A" w14:textId="77777777" w:rsidR="009D72B6" w:rsidRDefault="00584D5E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r>
            <w:fldChar w:fldCharType="begin"/>
          </w:r>
          <w:r w:rsidR="003555F9">
            <w:instrText xml:space="preserve"> TOC \o "1-3" \h \z \u </w:instrText>
          </w:r>
          <w:r>
            <w:fldChar w:fldCharType="separate"/>
          </w:r>
          <w:hyperlink w:anchor="_Toc381286169" w:history="1">
            <w:r w:rsidR="009D72B6" w:rsidRPr="009136FE">
              <w:rPr>
                <w:rStyle w:val="af4"/>
              </w:rPr>
              <w:t>1. ВВЕДЕНИЕ</w:t>
            </w:r>
            <w:r w:rsidR="009D72B6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77184C49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0" w:history="1">
            <w:r w:rsidR="009D72B6" w:rsidRPr="009136FE">
              <w:rPr>
                <w:rStyle w:val="af4"/>
              </w:rPr>
              <w:t>2. НАЗНАЧЕНИЕ И ОБЛАСТЬ ПРИМЕНЕНИ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 w:rsidR="00584D5E">
              <w:rPr>
                <w:webHidden/>
              </w:rPr>
              <w:fldChar w:fldCharType="end"/>
            </w:r>
          </w:hyperlink>
        </w:p>
        <w:p w14:paraId="7A3375B7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1" w:history="1">
            <w:r w:rsidR="009D72B6" w:rsidRPr="009136FE">
              <w:rPr>
                <w:rStyle w:val="af4"/>
              </w:rPr>
              <w:t>3. СОСТАВ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</w:t>
            </w:r>
            <w:r w:rsidR="00584D5E">
              <w:rPr>
                <w:webHidden/>
              </w:rPr>
              <w:fldChar w:fldCharType="end"/>
            </w:r>
          </w:hyperlink>
        </w:p>
        <w:p w14:paraId="2337EE96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2" w:history="1">
            <w:r w:rsidR="009D72B6" w:rsidRPr="009136FE">
              <w:rPr>
                <w:rStyle w:val="af4"/>
              </w:rPr>
              <w:t>4. ТЕХНИЧЕСКИЕ ДАННЫ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</w:t>
            </w:r>
            <w:r w:rsidR="00584D5E">
              <w:rPr>
                <w:webHidden/>
              </w:rPr>
              <w:fldChar w:fldCharType="end"/>
            </w:r>
          </w:hyperlink>
        </w:p>
        <w:p w14:paraId="33C8A2C5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3" w:history="1">
            <w:r w:rsidR="009D72B6" w:rsidRPr="009136FE">
              <w:rPr>
                <w:rStyle w:val="af4"/>
              </w:rPr>
              <w:t>5. УСТРОЙСТВО И ПРИНЦИП РАБОТЫ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0</w:t>
            </w:r>
            <w:r w:rsidR="00584D5E">
              <w:rPr>
                <w:webHidden/>
              </w:rPr>
              <w:fldChar w:fldCharType="end"/>
            </w:r>
          </w:hyperlink>
        </w:p>
        <w:p w14:paraId="331934D6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4" w:history="1">
            <w:r w:rsidR="009D72B6" w:rsidRPr="009136FE">
              <w:rPr>
                <w:rStyle w:val="af4"/>
              </w:rPr>
              <w:t>6. МАРКИРОВАНИЕ И ПЛОМБИРОВАНИ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2</w:t>
            </w:r>
            <w:r w:rsidR="00584D5E">
              <w:rPr>
                <w:webHidden/>
              </w:rPr>
              <w:fldChar w:fldCharType="end"/>
            </w:r>
          </w:hyperlink>
        </w:p>
        <w:p w14:paraId="690CC457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5" w:history="1">
            <w:r w:rsidR="009D72B6" w:rsidRPr="009136FE">
              <w:rPr>
                <w:rStyle w:val="af4"/>
              </w:rPr>
              <w:t>7. УКАЗАНИЕ МЕР БЕЗОПАСНОСТИ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3</w:t>
            </w:r>
            <w:r w:rsidR="00584D5E">
              <w:rPr>
                <w:webHidden/>
              </w:rPr>
              <w:fldChar w:fldCharType="end"/>
            </w:r>
          </w:hyperlink>
        </w:p>
        <w:p w14:paraId="29D52C34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6" w:history="1">
            <w:r w:rsidR="009D72B6" w:rsidRPr="009136FE">
              <w:rPr>
                <w:rStyle w:val="af4"/>
              </w:rPr>
              <w:t>8. ВЫБОР МЕСТА МОНТАЖА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4</w:t>
            </w:r>
            <w:r w:rsidR="00584D5E">
              <w:rPr>
                <w:webHidden/>
              </w:rPr>
              <w:fldChar w:fldCharType="end"/>
            </w:r>
          </w:hyperlink>
        </w:p>
        <w:p w14:paraId="720D7E43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7" w:history="1">
            <w:r w:rsidR="009D72B6" w:rsidRPr="009136FE">
              <w:rPr>
                <w:rStyle w:val="af4"/>
              </w:rPr>
              <w:t>9. ЭЛЕКТРИЧЕСКОЕ СОЕДИНЕНИЕ СОСТАВНЫХ      ЧАСТЕЙ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7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5</w:t>
            </w:r>
            <w:r w:rsidR="00584D5E">
              <w:rPr>
                <w:webHidden/>
              </w:rPr>
              <w:fldChar w:fldCharType="end"/>
            </w:r>
          </w:hyperlink>
        </w:p>
        <w:p w14:paraId="0AB1B319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8" w:history="1">
            <w:r w:rsidR="009D72B6" w:rsidRPr="009136FE">
              <w:rPr>
                <w:rStyle w:val="af4"/>
              </w:rPr>
              <w:t>10. ВВОД ПАРАМЕТРОВ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8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17</w:t>
            </w:r>
            <w:r w:rsidR="00584D5E">
              <w:rPr>
                <w:webHidden/>
              </w:rPr>
              <w:fldChar w:fldCharType="end"/>
            </w:r>
          </w:hyperlink>
        </w:p>
        <w:p w14:paraId="5E308924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79" w:history="1">
            <w:r w:rsidR="009D72B6" w:rsidRPr="009136FE">
              <w:rPr>
                <w:rStyle w:val="af4"/>
              </w:rPr>
              <w:t>11. МОНТАЖ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79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29</w:t>
            </w:r>
            <w:r w:rsidR="00584D5E">
              <w:rPr>
                <w:webHidden/>
              </w:rPr>
              <w:fldChar w:fldCharType="end"/>
            </w:r>
          </w:hyperlink>
        </w:p>
        <w:p w14:paraId="070A19BA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0" w:history="1">
            <w:r w:rsidR="009D72B6" w:rsidRPr="009136FE">
              <w:rPr>
                <w:rStyle w:val="af4"/>
              </w:rPr>
              <w:t>12. УСТАНОВКА НУЛЯ РАСХОДОМЕР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36</w:t>
            </w:r>
            <w:r w:rsidR="00584D5E">
              <w:rPr>
                <w:webHidden/>
              </w:rPr>
              <w:fldChar w:fldCharType="end"/>
            </w:r>
          </w:hyperlink>
        </w:p>
        <w:p w14:paraId="29899A69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1" w:history="1">
            <w:r w:rsidR="009D72B6" w:rsidRPr="009136FE">
              <w:rPr>
                <w:rStyle w:val="af4"/>
              </w:rPr>
              <w:t>13. БЛОКИРОВКА ИЗМЕРЕНИЙ ПРИ НЕЗАПОЛНЕННОМ        ТРУБОПРОВОД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0</w:t>
            </w:r>
            <w:r w:rsidR="00584D5E">
              <w:rPr>
                <w:webHidden/>
              </w:rPr>
              <w:fldChar w:fldCharType="end"/>
            </w:r>
          </w:hyperlink>
        </w:p>
        <w:p w14:paraId="1EF57D92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2" w:history="1">
            <w:r w:rsidR="009D72B6" w:rsidRPr="009136FE">
              <w:rPr>
                <w:rStyle w:val="af4"/>
              </w:rPr>
              <w:t>14. НАСТРОЙКА ТОКОВОГО ВЫХОД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1</w:t>
            </w:r>
            <w:r w:rsidR="00584D5E">
              <w:rPr>
                <w:webHidden/>
              </w:rPr>
              <w:fldChar w:fldCharType="end"/>
            </w:r>
          </w:hyperlink>
        </w:p>
        <w:p w14:paraId="4ADF1232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3" w:history="1">
            <w:r w:rsidR="009D72B6" w:rsidRPr="009136FE">
              <w:rPr>
                <w:rStyle w:val="af4"/>
              </w:rPr>
              <w:t>15. НАСТРОЙКА ИМПУЛЬСНОГО ВЫХОД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2</w:t>
            </w:r>
            <w:r w:rsidR="00584D5E">
              <w:rPr>
                <w:webHidden/>
              </w:rPr>
              <w:fldChar w:fldCharType="end"/>
            </w:r>
          </w:hyperlink>
        </w:p>
        <w:p w14:paraId="6AC9DEEE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4" w:history="1">
            <w:r w:rsidR="009D72B6" w:rsidRPr="009136FE">
              <w:rPr>
                <w:rStyle w:val="af4"/>
              </w:rPr>
              <w:t>16. НАСТРОЙКА РЕЛЕЙНОГО ВЫХОД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4</w:t>
            </w:r>
            <w:r w:rsidR="00584D5E">
              <w:rPr>
                <w:webHidden/>
              </w:rPr>
              <w:fldChar w:fldCharType="end"/>
            </w:r>
          </w:hyperlink>
        </w:p>
        <w:p w14:paraId="5D7A3756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5" w:history="1">
            <w:r w:rsidR="009D72B6" w:rsidRPr="009136FE">
              <w:rPr>
                <w:rStyle w:val="af4"/>
              </w:rPr>
              <w:t xml:space="preserve">17. НАСТРОЙКА ИНТЕРФЕЙСА 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485 (</w:t>
            </w:r>
            <w:r w:rsidR="009D72B6" w:rsidRPr="009136FE">
              <w:rPr>
                <w:rStyle w:val="af4"/>
                <w:lang w:val="en-US"/>
              </w:rPr>
              <w:t>RS</w:t>
            </w:r>
            <w:r w:rsidR="009D72B6" w:rsidRPr="009136FE">
              <w:rPr>
                <w:rStyle w:val="af4"/>
              </w:rPr>
              <w:t>232)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6</w:t>
            </w:r>
            <w:r w:rsidR="00584D5E">
              <w:rPr>
                <w:webHidden/>
              </w:rPr>
              <w:fldChar w:fldCharType="end"/>
            </w:r>
          </w:hyperlink>
        </w:p>
        <w:p w14:paraId="34A9C738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6" w:history="1">
            <w:r w:rsidR="009D72B6" w:rsidRPr="009136FE">
              <w:rPr>
                <w:rStyle w:val="af4"/>
              </w:rPr>
              <w:t>18. ПРОСМОТР РЕЗУЛЬТАТОВ ИЗМЕРЕНИЙ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48</w:t>
            </w:r>
            <w:r w:rsidR="00584D5E">
              <w:rPr>
                <w:webHidden/>
              </w:rPr>
              <w:fldChar w:fldCharType="end"/>
            </w:r>
          </w:hyperlink>
        </w:p>
        <w:p w14:paraId="704C752D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7" w:history="1">
            <w:r w:rsidR="009D72B6" w:rsidRPr="009136FE">
              <w:rPr>
                <w:rStyle w:val="af4"/>
              </w:rPr>
              <w:t>19. ПРОСМОТР АРХИВОВ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7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1</w:t>
            </w:r>
            <w:r w:rsidR="00584D5E">
              <w:rPr>
                <w:webHidden/>
              </w:rPr>
              <w:fldChar w:fldCharType="end"/>
            </w:r>
          </w:hyperlink>
        </w:p>
        <w:p w14:paraId="40382447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8" w:history="1">
            <w:r w:rsidR="009D72B6" w:rsidRPr="009136FE">
              <w:rPr>
                <w:rStyle w:val="af4"/>
              </w:rPr>
              <w:t>20. ПРОГРАММНОЕ ОБЕСПЕЧЕНИЕ И ВЫВОД            ИНФОРМАЦИИ НА КОМПЬЮТЕР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8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5</w:t>
            </w:r>
            <w:r w:rsidR="00584D5E">
              <w:rPr>
                <w:webHidden/>
              </w:rPr>
              <w:fldChar w:fldCharType="end"/>
            </w:r>
          </w:hyperlink>
        </w:p>
        <w:p w14:paraId="44D4850B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89" w:history="1">
            <w:r w:rsidR="009D72B6" w:rsidRPr="009136FE">
              <w:rPr>
                <w:rStyle w:val="af4"/>
              </w:rPr>
              <w:t>21. ВОЗМОЖНЫЕ НЕИСПРАВНОСТИ И МЕТОДЫ ИХ УСТРАНЕНИ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89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7</w:t>
            </w:r>
            <w:r w:rsidR="00584D5E">
              <w:rPr>
                <w:webHidden/>
              </w:rPr>
              <w:fldChar w:fldCharType="end"/>
            </w:r>
          </w:hyperlink>
        </w:p>
        <w:p w14:paraId="2800DB40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0" w:history="1">
            <w:r w:rsidR="009D72B6" w:rsidRPr="009136FE">
              <w:rPr>
                <w:rStyle w:val="af4"/>
              </w:rPr>
              <w:t>22. ТЕХНИЧЕСКОЕ ОБСЛУЖИВАНИ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59</w:t>
            </w:r>
            <w:r w:rsidR="00584D5E">
              <w:rPr>
                <w:webHidden/>
              </w:rPr>
              <w:fldChar w:fldCharType="end"/>
            </w:r>
          </w:hyperlink>
        </w:p>
        <w:p w14:paraId="43E80170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1" w:history="1">
            <w:r w:rsidR="009D72B6" w:rsidRPr="009136FE">
              <w:rPr>
                <w:rStyle w:val="af4"/>
              </w:rPr>
              <w:t>23. ПРАВИЛА ХРАНЕНИ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 w:rsidR="00584D5E">
              <w:rPr>
                <w:webHidden/>
              </w:rPr>
              <w:fldChar w:fldCharType="end"/>
            </w:r>
          </w:hyperlink>
        </w:p>
        <w:p w14:paraId="368C01B3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2" w:history="1">
            <w:r w:rsidR="009D72B6" w:rsidRPr="009136FE">
              <w:rPr>
                <w:rStyle w:val="af4"/>
              </w:rPr>
              <w:t>24. ТРАНСПОРТИРОВАНИЕ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0</w:t>
            </w:r>
            <w:r w:rsidR="00584D5E">
              <w:rPr>
                <w:webHidden/>
              </w:rPr>
              <w:fldChar w:fldCharType="end"/>
            </w:r>
          </w:hyperlink>
        </w:p>
        <w:p w14:paraId="342A0BF7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3" w:history="1">
            <w:r w:rsidR="009D72B6" w:rsidRPr="009136FE">
              <w:rPr>
                <w:rStyle w:val="af4"/>
              </w:rPr>
              <w:t>25. ПОВЕРКА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61</w:t>
            </w:r>
            <w:r w:rsidR="00584D5E">
              <w:rPr>
                <w:webHidden/>
              </w:rPr>
              <w:fldChar w:fldCharType="end"/>
            </w:r>
          </w:hyperlink>
        </w:p>
        <w:p w14:paraId="4C19D7B3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4" w:history="1">
            <w:r w:rsidR="009D72B6" w:rsidRPr="009136FE">
              <w:rPr>
                <w:rStyle w:val="af4"/>
              </w:rPr>
              <w:t>26. РЕКОМЕНДУЕМЫЕ СМАЗКИ ДЛЯ ВВОДА УЛЬТРАЗВУКОВЫХ КОЛЕБАНИЙ В ТРУБОПРОВОД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2</w:t>
            </w:r>
            <w:r w:rsidR="00584D5E">
              <w:rPr>
                <w:webHidden/>
              </w:rPr>
              <w:fldChar w:fldCharType="end"/>
            </w:r>
          </w:hyperlink>
        </w:p>
        <w:p w14:paraId="1674C71F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5" w:history="1">
            <w:r w:rsidR="009D72B6" w:rsidRPr="009136FE">
              <w:rPr>
                <w:rStyle w:val="af4"/>
              </w:rPr>
              <w:t>П Р И Л О Ж Е Н И Я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3</w:t>
            </w:r>
            <w:r w:rsidR="00584D5E">
              <w:rPr>
                <w:webHidden/>
              </w:rPr>
              <w:fldChar w:fldCharType="end"/>
            </w:r>
          </w:hyperlink>
        </w:p>
        <w:p w14:paraId="1907A29E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6" w:history="1">
            <w:r w:rsidR="009D72B6" w:rsidRPr="009136FE">
              <w:rPr>
                <w:rStyle w:val="af4"/>
              </w:rPr>
              <w:t>ПРИЛОЖЕНИЕ 1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4</w:t>
            </w:r>
            <w:r w:rsidR="00584D5E">
              <w:rPr>
                <w:webHidden/>
              </w:rPr>
              <w:fldChar w:fldCharType="end"/>
            </w:r>
          </w:hyperlink>
        </w:p>
        <w:p w14:paraId="54F63D45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7" w:history="1">
            <w:r w:rsidR="009D72B6" w:rsidRPr="009136FE">
              <w:rPr>
                <w:rStyle w:val="af4"/>
              </w:rPr>
              <w:t>ПРИЛОЖЕНИЕ 2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7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5</w:t>
            </w:r>
            <w:r w:rsidR="00584D5E">
              <w:rPr>
                <w:webHidden/>
              </w:rPr>
              <w:fldChar w:fldCharType="end"/>
            </w:r>
          </w:hyperlink>
        </w:p>
        <w:p w14:paraId="059970EA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8" w:history="1">
            <w:r w:rsidR="009D72B6" w:rsidRPr="009136FE">
              <w:rPr>
                <w:rStyle w:val="af4"/>
              </w:rPr>
              <w:t>ПРИЛОЖЕНИЕ 3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8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6</w:t>
            </w:r>
            <w:r w:rsidR="00584D5E">
              <w:rPr>
                <w:webHidden/>
              </w:rPr>
              <w:fldChar w:fldCharType="end"/>
            </w:r>
          </w:hyperlink>
        </w:p>
        <w:p w14:paraId="6A8D633F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199" w:history="1">
            <w:r w:rsidR="009D72B6" w:rsidRPr="009136FE">
              <w:rPr>
                <w:rStyle w:val="af4"/>
              </w:rPr>
              <w:t>ПРИЛОЖЕНИЕ 5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199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8</w:t>
            </w:r>
            <w:r w:rsidR="00584D5E">
              <w:rPr>
                <w:webHidden/>
              </w:rPr>
              <w:fldChar w:fldCharType="end"/>
            </w:r>
          </w:hyperlink>
        </w:p>
        <w:p w14:paraId="4D256877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0" w:history="1">
            <w:r w:rsidR="009D72B6" w:rsidRPr="009136FE">
              <w:rPr>
                <w:rStyle w:val="af4"/>
              </w:rPr>
              <w:t>ПРИЛОЖЕНИЕ 6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0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79</w:t>
            </w:r>
            <w:r w:rsidR="00584D5E">
              <w:rPr>
                <w:webHidden/>
              </w:rPr>
              <w:fldChar w:fldCharType="end"/>
            </w:r>
          </w:hyperlink>
        </w:p>
        <w:p w14:paraId="2F256B62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1" w:history="1">
            <w:r w:rsidR="009D72B6" w:rsidRPr="009136FE">
              <w:rPr>
                <w:rStyle w:val="af4"/>
              </w:rPr>
              <w:t>ПРИЛОЖЕНИЕ 7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1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0</w:t>
            </w:r>
            <w:r w:rsidR="00584D5E">
              <w:rPr>
                <w:webHidden/>
              </w:rPr>
              <w:fldChar w:fldCharType="end"/>
            </w:r>
          </w:hyperlink>
        </w:p>
        <w:p w14:paraId="49955363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2" w:history="1">
            <w:r w:rsidR="009D72B6" w:rsidRPr="009136FE">
              <w:rPr>
                <w:rStyle w:val="af4"/>
              </w:rPr>
              <w:t>ПРИЛОЖЕНИЕ 8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2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1</w:t>
            </w:r>
            <w:r w:rsidR="00584D5E">
              <w:rPr>
                <w:webHidden/>
              </w:rPr>
              <w:fldChar w:fldCharType="end"/>
            </w:r>
          </w:hyperlink>
        </w:p>
        <w:p w14:paraId="00ACCD11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3" w:history="1">
            <w:r w:rsidR="009D72B6" w:rsidRPr="009136FE">
              <w:rPr>
                <w:rStyle w:val="af4"/>
              </w:rPr>
              <w:t>ПРИЛОЖЕНИЕ 9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3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3</w:t>
            </w:r>
            <w:r w:rsidR="00584D5E">
              <w:rPr>
                <w:webHidden/>
              </w:rPr>
              <w:fldChar w:fldCharType="end"/>
            </w:r>
          </w:hyperlink>
        </w:p>
        <w:p w14:paraId="0043BF53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4" w:history="1">
            <w:r w:rsidR="009D72B6" w:rsidRPr="009136FE">
              <w:rPr>
                <w:rStyle w:val="af4"/>
              </w:rPr>
              <w:t>ПРИЛОЖЕНИЕ 10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4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4</w:t>
            </w:r>
            <w:r w:rsidR="00584D5E">
              <w:rPr>
                <w:webHidden/>
              </w:rPr>
              <w:fldChar w:fldCharType="end"/>
            </w:r>
          </w:hyperlink>
        </w:p>
        <w:p w14:paraId="420F84D5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5" w:history="1">
            <w:r w:rsidR="009D72B6" w:rsidRPr="009136FE">
              <w:rPr>
                <w:rStyle w:val="af4"/>
              </w:rPr>
              <w:t>ПРИЛОЖЕНИЕ 11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5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5</w:t>
            </w:r>
            <w:r w:rsidR="00584D5E">
              <w:rPr>
                <w:webHidden/>
              </w:rPr>
              <w:fldChar w:fldCharType="end"/>
            </w:r>
          </w:hyperlink>
        </w:p>
        <w:p w14:paraId="6867AEC3" w14:textId="77777777" w:rsidR="009D72B6" w:rsidRDefault="00414CB1">
          <w:pPr>
            <w:pStyle w:val="23"/>
            <w:tabs>
              <w:tab w:val="right" w:leader="dot" w:pos="6368"/>
            </w:tabs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381286206" w:history="1">
            <w:r w:rsidR="009D72B6" w:rsidRPr="009136FE">
              <w:rPr>
                <w:rStyle w:val="af4"/>
              </w:rPr>
              <w:t>ПРИЛОЖЕНИЕ 12</w:t>
            </w:r>
            <w:r w:rsidR="009D72B6">
              <w:rPr>
                <w:webHidden/>
              </w:rPr>
              <w:tab/>
            </w:r>
            <w:r w:rsidR="00584D5E">
              <w:rPr>
                <w:webHidden/>
              </w:rPr>
              <w:fldChar w:fldCharType="begin"/>
            </w:r>
            <w:r w:rsidR="009D72B6">
              <w:rPr>
                <w:webHidden/>
              </w:rPr>
              <w:instrText xml:space="preserve"> PAGEREF _Toc381286206 \h </w:instrText>
            </w:r>
            <w:r w:rsidR="00584D5E">
              <w:rPr>
                <w:webHidden/>
              </w:rPr>
            </w:r>
            <w:r w:rsidR="00584D5E">
              <w:rPr>
                <w:webHidden/>
              </w:rPr>
              <w:fldChar w:fldCharType="separate"/>
            </w:r>
            <w:r w:rsidR="00EF6F19">
              <w:rPr>
                <w:webHidden/>
              </w:rPr>
              <w:t>86</w:t>
            </w:r>
            <w:r w:rsidR="00584D5E">
              <w:rPr>
                <w:webHidden/>
              </w:rPr>
              <w:fldChar w:fldCharType="end"/>
            </w:r>
          </w:hyperlink>
        </w:p>
        <w:p w14:paraId="6CA858F0" w14:textId="77777777" w:rsidR="003555F9" w:rsidRDefault="00584D5E">
          <w:r>
            <w:fldChar w:fldCharType="end"/>
          </w:r>
        </w:p>
      </w:sdtContent>
    </w:sdt>
    <w:p w14:paraId="1168D0D2" w14:textId="77777777" w:rsidR="003F61AC" w:rsidRDefault="003F61AC">
      <w:pPr>
        <w:pStyle w:val="2"/>
      </w:pPr>
      <w:bookmarkStart w:id="1" w:name="_Toc381286169"/>
      <w:r>
        <w:lastRenderedPageBreak/>
        <w:t>1. ВВЕДЕНИЕ</w:t>
      </w:r>
      <w:bookmarkEnd w:id="0"/>
      <w:bookmarkEnd w:id="1"/>
    </w:p>
    <w:p w14:paraId="7D1FD5D6" w14:textId="77777777" w:rsidR="003F61AC" w:rsidRDefault="003F61AC">
      <w:pPr>
        <w:pStyle w:val="a7"/>
        <w:ind w:firstLine="709"/>
        <w:jc w:val="both"/>
      </w:pPr>
    </w:p>
    <w:p w14:paraId="495B72DF" w14:textId="77777777" w:rsidR="003F61AC" w:rsidRDefault="003F61AC">
      <w:pPr>
        <w:pStyle w:val="a7"/>
        <w:ind w:firstLine="709"/>
        <w:jc w:val="both"/>
      </w:pPr>
      <w:r>
        <w:t>Настоящее руководство по эксплуатации предназначено для изучения принципа действия и устройства расходомера ультразвукового с накладными излучателями АКРОН-0</w:t>
      </w:r>
      <w:r w:rsidR="00880106">
        <w:t>2</w:t>
      </w:r>
      <w:r w:rsidR="001F7CA7">
        <w:t>-2</w:t>
      </w:r>
      <w:r>
        <w:t xml:space="preserve"> (в дальнейшем - расходомер), правил монтажа, подготовки к работе, поверки, наладки и технического обслуживания в условиях эксплуатации.</w:t>
      </w:r>
    </w:p>
    <w:p w14:paraId="54529FDD" w14:textId="77777777" w:rsidR="003F61AC" w:rsidRDefault="003F61AC">
      <w:pPr>
        <w:pStyle w:val="2"/>
      </w:pPr>
      <w:bookmarkStart w:id="2" w:name="_Toc232768044"/>
      <w:bookmarkStart w:id="3" w:name="_Toc381286170"/>
      <w:r>
        <w:t>2. НАЗНАЧЕНИЕ</w:t>
      </w:r>
      <w:bookmarkEnd w:id="2"/>
      <w:r w:rsidR="00090D66">
        <w:t xml:space="preserve"> И ОБЛАСТЬ ПРИМЕНЕНИЯ</w:t>
      </w:r>
      <w:bookmarkEnd w:id="3"/>
    </w:p>
    <w:p w14:paraId="00CBCCBD" w14:textId="77777777" w:rsidR="00B87C06" w:rsidRDefault="00880106" w:rsidP="00E91AFF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Расходомер АКРОН-02</w:t>
      </w:r>
      <w:r w:rsidR="001F7CA7">
        <w:t>-2</w:t>
      </w:r>
      <w:r>
        <w:t xml:space="preserve"> </w:t>
      </w:r>
      <w:r w:rsidR="001F7CA7" w:rsidRPr="00B87C06">
        <w:rPr>
          <w:rFonts w:cs="Arial"/>
          <w:color w:val="000000"/>
          <w:szCs w:val="18"/>
        </w:rPr>
        <w:t>(</w:t>
      </w:r>
      <w:r w:rsidR="001F7CA7" w:rsidRPr="00B87C06">
        <w:rPr>
          <w:rFonts w:cs="Arial"/>
          <w:b/>
          <w:color w:val="000000"/>
          <w:szCs w:val="18"/>
        </w:rPr>
        <w:t>двухканальный</w:t>
      </w:r>
      <w:r w:rsidR="001F7CA7" w:rsidRPr="00B87C06">
        <w:rPr>
          <w:rFonts w:cs="Arial"/>
          <w:color w:val="000000"/>
          <w:szCs w:val="18"/>
        </w:rPr>
        <w:t>)</w:t>
      </w:r>
      <w:r w:rsidR="001F7CA7">
        <w:rPr>
          <w:rFonts w:cs="Arial"/>
          <w:color w:val="000000"/>
          <w:szCs w:val="18"/>
        </w:rPr>
        <w:t xml:space="preserve"> </w:t>
      </w:r>
      <w:r w:rsidR="003F61AC">
        <w:t xml:space="preserve">предназначен для измерения объемного расхода и суммарного (интегрального) объема (количества) звукопроводящих жидкостей, в том числе сточных вод, протекающих </w:t>
      </w:r>
      <w:r w:rsidR="00396612" w:rsidRPr="00B87C06">
        <w:rPr>
          <w:rFonts w:cs="Arial"/>
          <w:color w:val="000000"/>
          <w:szCs w:val="18"/>
        </w:rPr>
        <w:t>одновременно</w:t>
      </w:r>
      <w:r w:rsidR="00396612">
        <w:rPr>
          <w:rFonts w:cs="Arial"/>
          <w:color w:val="000000"/>
          <w:szCs w:val="18"/>
        </w:rPr>
        <w:t xml:space="preserve"> в</w:t>
      </w:r>
      <w:r w:rsidR="00396612" w:rsidRPr="00B87C06">
        <w:rPr>
          <w:rFonts w:cs="Arial"/>
          <w:color w:val="000000"/>
          <w:szCs w:val="18"/>
        </w:rPr>
        <w:t xml:space="preserve"> двух </w:t>
      </w:r>
      <w:r w:rsidR="00396612">
        <w:rPr>
          <w:rFonts w:cs="Arial"/>
          <w:color w:val="000000"/>
          <w:szCs w:val="18"/>
        </w:rPr>
        <w:t xml:space="preserve">различных </w:t>
      </w:r>
      <w:r w:rsidR="00396612">
        <w:t>напорных</w:t>
      </w:r>
      <w:r w:rsidR="00396612" w:rsidRPr="00B87C06">
        <w:rPr>
          <w:rFonts w:cs="Arial"/>
          <w:color w:val="000000"/>
          <w:szCs w:val="18"/>
        </w:rPr>
        <w:t xml:space="preserve"> трубопроводах</w:t>
      </w:r>
      <w:r w:rsidR="003F61AC">
        <w:t xml:space="preserve">, изготовленных из звукопроводящих материалов, для контроля и учета, в том числе коммерческого, в канализационных сетях, на очистных сооружениях, промышленных предприятиях и т.д. </w:t>
      </w:r>
      <w:r w:rsidR="0024437A">
        <w:rPr>
          <w:rFonts w:cs="Arial"/>
          <w:color w:val="000000"/>
          <w:szCs w:val="18"/>
        </w:rPr>
        <w:t xml:space="preserve"> </w:t>
      </w:r>
      <w:r w:rsidR="0024437A">
        <w:rPr>
          <w:rFonts w:cs="Arial"/>
          <w:color w:val="000000"/>
          <w:szCs w:val="18"/>
        </w:rPr>
        <w:tab/>
      </w:r>
      <w:r w:rsidR="00B87C06" w:rsidRPr="00B87C06">
        <w:rPr>
          <w:rFonts w:cs="Arial"/>
          <w:color w:val="000000"/>
          <w:szCs w:val="18"/>
        </w:rPr>
        <w:t xml:space="preserve"> </w:t>
      </w:r>
    </w:p>
    <w:p w14:paraId="257A0DE8" w14:textId="77777777" w:rsidR="003F61AC" w:rsidRDefault="003F61AC">
      <w:pPr>
        <w:pStyle w:val="2"/>
      </w:pPr>
      <w:bookmarkStart w:id="4" w:name="_Toc232768045"/>
      <w:bookmarkStart w:id="5" w:name="_Toc381286171"/>
      <w:r>
        <w:t>3. СОСТАВ РАСХОДОМЕРА</w:t>
      </w:r>
      <w:bookmarkEnd w:id="4"/>
      <w:bookmarkEnd w:id="5"/>
    </w:p>
    <w:p w14:paraId="56744D4E" w14:textId="77777777" w:rsidR="00B87C06" w:rsidRPr="00B87C06" w:rsidRDefault="003F61AC" w:rsidP="0024437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B87C06">
        <w:rPr>
          <w:rFonts w:ascii="Arial" w:hAnsi="Arial" w:cs="Arial"/>
          <w:sz w:val="18"/>
          <w:szCs w:val="18"/>
        </w:rPr>
        <w:t xml:space="preserve">3.1. </w:t>
      </w:r>
      <w:r w:rsidR="0024437A" w:rsidRPr="00B87C06">
        <w:rPr>
          <w:rFonts w:ascii="Arial" w:hAnsi="Arial" w:cs="Arial"/>
          <w:color w:val="000000"/>
          <w:sz w:val="18"/>
          <w:szCs w:val="18"/>
        </w:rPr>
        <w:t xml:space="preserve">Расходомер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включает в себя  два первичных преобразователя ПП-1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>и блок электронный БЭ-5</w:t>
      </w:r>
      <w:r w:rsidR="00393E52">
        <w:rPr>
          <w:rFonts w:ascii="Arial" w:hAnsi="Arial" w:cs="Arial"/>
          <w:color w:val="000000"/>
          <w:sz w:val="18"/>
          <w:szCs w:val="18"/>
        </w:rPr>
        <w:t xml:space="preserve">. 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Каждый ПП-1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</w:t>
      </w:r>
      <w:r w:rsidR="00393E52">
        <w:rPr>
          <w:rFonts w:ascii="Arial" w:hAnsi="Arial" w:cs="Arial"/>
          <w:color w:val="000000"/>
          <w:sz w:val="18"/>
          <w:szCs w:val="18"/>
        </w:rPr>
        <w:t>соединен с БЭ-5  двумя отрезками  кабеля</w:t>
      </w:r>
      <w:r w:rsidR="00B87C06" w:rsidRPr="00B87C06">
        <w:rPr>
          <w:rFonts w:ascii="Arial" w:hAnsi="Arial" w:cs="Arial"/>
          <w:color w:val="000000"/>
          <w:sz w:val="18"/>
          <w:szCs w:val="18"/>
        </w:rPr>
        <w:t xml:space="preserve">  </w:t>
      </w:r>
    </w:p>
    <w:p w14:paraId="46C68E60" w14:textId="77777777" w:rsidR="003F61AC" w:rsidRPr="00773779" w:rsidRDefault="00B87C06" w:rsidP="00393E52">
      <w:pPr>
        <w:pStyle w:val="a9"/>
        <w:spacing w:line="360" w:lineRule="auto"/>
        <w:jc w:val="both"/>
        <w:rPr>
          <w:rFonts w:ascii="Arial" w:hAnsi="Arial" w:cs="Arial"/>
          <w:color w:val="FF0000"/>
          <w:sz w:val="18"/>
          <w:szCs w:val="18"/>
        </w:rPr>
      </w:pPr>
      <w:r w:rsidRPr="00B87C06">
        <w:rPr>
          <w:rFonts w:ascii="Arial" w:hAnsi="Arial" w:cs="Arial"/>
          <w:color w:val="000000"/>
          <w:sz w:val="18"/>
          <w:szCs w:val="18"/>
        </w:rPr>
        <w:t xml:space="preserve">  </w:t>
      </w:r>
      <w:r w:rsidR="00393E52">
        <w:rPr>
          <w:rFonts w:ascii="Arial" w:hAnsi="Arial" w:cs="Arial"/>
          <w:color w:val="000000"/>
          <w:sz w:val="18"/>
          <w:szCs w:val="18"/>
        </w:rPr>
        <w:tab/>
      </w:r>
      <w:r w:rsidR="00636B2F">
        <w:rPr>
          <w:rFonts w:ascii="Arial" w:hAnsi="Arial" w:cs="Arial"/>
          <w:color w:val="000000"/>
          <w:sz w:val="18"/>
          <w:szCs w:val="18"/>
        </w:rPr>
        <w:t xml:space="preserve">Каждый </w:t>
      </w:r>
      <w:r w:rsidR="003F61AC" w:rsidRPr="00393E52">
        <w:rPr>
          <w:rFonts w:ascii="Arial" w:hAnsi="Arial" w:cs="Arial"/>
          <w:sz w:val="18"/>
          <w:szCs w:val="18"/>
        </w:rPr>
        <w:t>ПП-1 состоит из двух ультразвуковых излучателей</w:t>
      </w:r>
      <w:r w:rsidR="004B457A" w:rsidRPr="00393E52">
        <w:rPr>
          <w:rFonts w:ascii="Arial" w:hAnsi="Arial" w:cs="Arial"/>
          <w:sz w:val="18"/>
          <w:szCs w:val="18"/>
        </w:rPr>
        <w:t>-приемников</w:t>
      </w:r>
      <w:r w:rsidR="003F61AC" w:rsidRPr="00393E52">
        <w:rPr>
          <w:rFonts w:ascii="Arial" w:hAnsi="Arial" w:cs="Arial"/>
          <w:sz w:val="18"/>
          <w:szCs w:val="18"/>
        </w:rPr>
        <w:t xml:space="preserve"> УИ1(+V) и УИ2(-V) и устройства для их крепления на трубе (установочные профили).</w:t>
      </w:r>
      <w:r w:rsidR="00773779">
        <w:rPr>
          <w:rFonts w:ascii="Arial" w:hAnsi="Arial" w:cs="Arial"/>
          <w:sz w:val="18"/>
          <w:szCs w:val="18"/>
        </w:rPr>
        <w:t xml:space="preserve"> </w:t>
      </w:r>
    </w:p>
    <w:p w14:paraId="4A50E3B9" w14:textId="77777777" w:rsidR="00393E52" w:rsidRDefault="003F61AC">
      <w:pPr>
        <w:pStyle w:val="a7"/>
        <w:ind w:firstLine="709"/>
        <w:jc w:val="both"/>
        <w:rPr>
          <w:szCs w:val="18"/>
        </w:rPr>
      </w:pPr>
      <w:r>
        <w:t>3.2</w:t>
      </w:r>
      <w:r w:rsidR="007002F1">
        <w:t xml:space="preserve">. </w:t>
      </w:r>
      <w:r>
        <w:t xml:space="preserve"> Длина линии связи </w:t>
      </w:r>
      <w:r w:rsidR="00393E52" w:rsidRPr="00393E52">
        <w:rPr>
          <w:rFonts w:cs="Arial"/>
          <w:szCs w:val="18"/>
        </w:rPr>
        <w:t>между ПП-1 и БЭ-5</w:t>
      </w:r>
      <w:r w:rsidR="00393E52" w:rsidRPr="00393E52">
        <w:rPr>
          <w:szCs w:val="18"/>
        </w:rPr>
        <w:t xml:space="preserve"> </w:t>
      </w:r>
      <w:r w:rsidR="00393E52">
        <w:rPr>
          <w:szCs w:val="18"/>
        </w:rPr>
        <w:t xml:space="preserve"> </w:t>
      </w:r>
      <w:r w:rsidR="0024437A">
        <w:t>составляет</w:t>
      </w:r>
      <w:r w:rsidR="00CC1914">
        <w:rPr>
          <w:szCs w:val="18"/>
        </w:rPr>
        <w:t xml:space="preserve"> 10 м, по спецзаказу – до 100 м.</w:t>
      </w:r>
    </w:p>
    <w:p w14:paraId="1C3D0ACC" w14:textId="77777777" w:rsidR="009B496B" w:rsidRDefault="007002F1" w:rsidP="0024437A">
      <w:pPr>
        <w:pStyle w:val="a9"/>
        <w:spacing w:line="360" w:lineRule="auto"/>
        <w:jc w:val="both"/>
      </w:pPr>
      <w:bookmarkStart w:id="6" w:name="_Toc232768046"/>
      <w:r>
        <w:tab/>
      </w:r>
    </w:p>
    <w:p w14:paraId="6CD3FEBC" w14:textId="77777777" w:rsidR="009B496B" w:rsidRDefault="009B496B">
      <w:pPr>
        <w:rPr>
          <w:rFonts w:ascii="Courier New" w:hAnsi="Courier New"/>
        </w:rPr>
      </w:pPr>
      <w:r>
        <w:br w:type="page"/>
      </w:r>
    </w:p>
    <w:p w14:paraId="1BE06F34" w14:textId="77777777" w:rsidR="003F61AC" w:rsidRDefault="003F61AC" w:rsidP="006C3482">
      <w:pPr>
        <w:pStyle w:val="2"/>
      </w:pPr>
      <w:bookmarkStart w:id="7" w:name="_Toc381286172"/>
      <w:r>
        <w:lastRenderedPageBreak/>
        <w:t>4. ТЕХНИЧЕСКИЕ ДАННЫЕ</w:t>
      </w:r>
      <w:bookmarkEnd w:id="6"/>
      <w:bookmarkEnd w:id="7"/>
    </w:p>
    <w:p w14:paraId="0C16EFF1" w14:textId="77777777" w:rsidR="003F61AC" w:rsidRDefault="003F61AC">
      <w:pPr>
        <w:pStyle w:val="a7"/>
        <w:ind w:firstLine="709"/>
        <w:jc w:val="both"/>
      </w:pPr>
      <w:r>
        <w:t>4.1. Расходомер обеспечивает измерение объемного расхода и суммарного (интегрального) объема (количества) звукопроводящих жидкостей</w:t>
      </w:r>
      <w:r w:rsidR="00D45DD2">
        <w:t>, протекающих в прямом и обратном направлении (см. приложение 7),</w:t>
      </w:r>
      <w:r>
        <w:t xml:space="preserve"> с низким содержанием газообразных и твердых веществ </w:t>
      </w:r>
      <w:r>
        <w:rPr>
          <w:b/>
        </w:rPr>
        <w:t>при полностью заполненном сечении напорн</w:t>
      </w:r>
      <w:r w:rsidR="00E877A4">
        <w:rPr>
          <w:b/>
        </w:rPr>
        <w:t>ых</w:t>
      </w:r>
      <w:r>
        <w:rPr>
          <w:b/>
        </w:rPr>
        <w:t xml:space="preserve"> трубопровод</w:t>
      </w:r>
      <w:r w:rsidR="00E877A4">
        <w:rPr>
          <w:b/>
        </w:rPr>
        <w:t>ов</w:t>
      </w:r>
      <w:r w:rsidR="0000670B" w:rsidRPr="0000670B">
        <w:t>, протека</w:t>
      </w:r>
      <w:r w:rsidR="0000670B">
        <w:t>ющих в прямом и обратном направлении</w:t>
      </w:r>
      <w:r>
        <w:t xml:space="preserve">. Допускается наличие в контролируемой </w:t>
      </w:r>
      <w:r w:rsidR="00112F88">
        <w:t xml:space="preserve"> </w:t>
      </w:r>
      <w:r>
        <w:t>среде газовых</w:t>
      </w:r>
      <w:r w:rsidR="00112F88">
        <w:t xml:space="preserve"> </w:t>
      </w:r>
      <w:r>
        <w:t xml:space="preserve"> включений и твердых частиц в количестве не более 1 % объема контролируемой жидкости.</w:t>
      </w:r>
      <w:r w:rsidR="00D45DD2">
        <w:t xml:space="preserve"> (Измерение потока жидкости, протекающей в обратном направлении – по спецзаказу)</w:t>
      </w:r>
    </w:p>
    <w:p w14:paraId="66FFA00E" w14:textId="77777777" w:rsidR="00E4480A" w:rsidRPr="00E4480A" w:rsidRDefault="00090D66" w:rsidP="00E4480A">
      <w:pPr>
        <w:pStyle w:val="a7"/>
        <w:ind w:firstLine="709"/>
        <w:jc w:val="both"/>
        <w:rPr>
          <w:rFonts w:cs="Arial"/>
          <w:color w:val="000000"/>
          <w:szCs w:val="18"/>
        </w:rPr>
      </w:pPr>
      <w:r>
        <w:t>4.2. Электронны</w:t>
      </w:r>
      <w:r w:rsidR="00636B2F">
        <w:t>й</w:t>
      </w:r>
      <w:r>
        <w:t xml:space="preserve"> блок </w:t>
      </w:r>
      <w:r w:rsidR="00393E52">
        <w:t xml:space="preserve"> БЭ-5</w:t>
      </w:r>
      <w:r w:rsidR="0024437A">
        <w:t xml:space="preserve"> </w:t>
      </w:r>
      <w:r>
        <w:t>формиру</w:t>
      </w:r>
      <w:r w:rsidR="00636B2F">
        <w:t>е</w:t>
      </w:r>
      <w:r>
        <w:t xml:space="preserve">т выходной сигнал расходомера </w:t>
      </w:r>
      <w:r>
        <w:sym w:font="Symbol" w:char="F02D"/>
      </w:r>
      <w:r>
        <w:t xml:space="preserve"> показания</w:t>
      </w:r>
      <w:r w:rsidR="00393E52">
        <w:t xml:space="preserve"> </w:t>
      </w:r>
      <w:r>
        <w:t xml:space="preserve"> жидкокристаллического дисплея, </w:t>
      </w:r>
      <w:r w:rsidR="00E4480A" w:rsidRPr="00E4480A">
        <w:rPr>
          <w:rFonts w:cs="Arial"/>
          <w:color w:val="000000"/>
          <w:szCs w:val="18"/>
        </w:rPr>
        <w:t xml:space="preserve"> на</w:t>
      </w:r>
      <w:r w:rsidR="00E4480A">
        <w:rPr>
          <w:rFonts w:cs="Arial"/>
          <w:color w:val="000000"/>
          <w:szCs w:val="18"/>
        </w:rPr>
        <w:t xml:space="preserve"> </w:t>
      </w:r>
      <w:r w:rsidR="00E4480A" w:rsidRPr="00E4480A">
        <w:rPr>
          <w:rFonts w:cs="Arial"/>
          <w:color w:val="000000"/>
          <w:szCs w:val="18"/>
        </w:rPr>
        <w:t xml:space="preserve"> котором отображается следующая информация: </w:t>
      </w:r>
    </w:p>
    <w:p w14:paraId="77AC1911" w14:textId="77777777"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объемный расход жидкости</w:t>
      </w:r>
      <w:r w:rsidR="009B496B" w:rsidRPr="00862139">
        <w:rPr>
          <w:rFonts w:ascii="Arial" w:hAnsi="Arial" w:cs="Arial"/>
          <w:color w:val="FF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/ч;</w:t>
      </w:r>
    </w:p>
    <w:p w14:paraId="204A952B" w14:textId="77777777" w:rsidR="00E4480A" w:rsidRPr="001E69EF" w:rsidRDefault="00E4480A" w:rsidP="001E69EF">
      <w:pPr>
        <w:pStyle w:val="af7"/>
        <w:numPr>
          <w:ilvl w:val="0"/>
          <w:numId w:val="27"/>
        </w:numPr>
        <w:shd w:val="clear" w:color="auto" w:fill="FFFFFF"/>
        <w:spacing w:line="360" w:lineRule="auto"/>
        <w:ind w:left="709"/>
        <w:jc w:val="both"/>
        <w:rPr>
          <w:rFonts w:ascii="Arial" w:hAnsi="Arial" w:cs="Arial"/>
          <w:sz w:val="18"/>
          <w:szCs w:val="18"/>
        </w:rPr>
      </w:pPr>
      <w:r w:rsidRPr="001E69EF">
        <w:rPr>
          <w:rFonts w:ascii="Arial" w:hAnsi="Arial" w:cs="Arial"/>
          <w:sz w:val="18"/>
          <w:szCs w:val="18"/>
        </w:rPr>
        <w:t>суммарный (интегральный) объем (количество) жидкости</w:t>
      </w:r>
      <w:r w:rsidR="00112F88">
        <w:rPr>
          <w:rFonts w:ascii="Arial" w:hAnsi="Arial" w:cs="Arial"/>
          <w:sz w:val="18"/>
          <w:szCs w:val="18"/>
        </w:rPr>
        <w:t>, протекающей</w:t>
      </w:r>
      <w:r w:rsidRPr="001E69EF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1E69EF">
        <w:rPr>
          <w:rFonts w:ascii="Arial" w:hAnsi="Arial" w:cs="Arial"/>
          <w:sz w:val="18"/>
          <w:szCs w:val="18"/>
        </w:rPr>
        <w:t>, м</w:t>
      </w:r>
      <w:r w:rsidRPr="001E69EF">
        <w:rPr>
          <w:rFonts w:ascii="Arial" w:hAnsi="Arial" w:cs="Arial"/>
          <w:sz w:val="18"/>
          <w:szCs w:val="18"/>
          <w:vertAlign w:val="superscript"/>
        </w:rPr>
        <w:t>3</w:t>
      </w:r>
      <w:r w:rsidRPr="001E69EF">
        <w:rPr>
          <w:rFonts w:ascii="Arial" w:hAnsi="Arial" w:cs="Arial"/>
          <w:sz w:val="18"/>
          <w:szCs w:val="18"/>
        </w:rPr>
        <w:t>;</w:t>
      </w:r>
    </w:p>
    <w:p w14:paraId="68494CFD" w14:textId="77777777"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>скорость потока</w:t>
      </w:r>
      <w:r w:rsidR="009B496B" w:rsidRPr="009B496B">
        <w:rPr>
          <w:rFonts w:ascii="Arial" w:hAnsi="Arial" w:cs="Arial"/>
          <w:sz w:val="18"/>
          <w:szCs w:val="18"/>
        </w:rPr>
        <w:t xml:space="preserve"> </w:t>
      </w:r>
      <w:r w:rsidR="009B496B" w:rsidRPr="00E4480A">
        <w:rPr>
          <w:rFonts w:ascii="Arial" w:hAnsi="Arial" w:cs="Arial"/>
          <w:sz w:val="18"/>
          <w:szCs w:val="18"/>
        </w:rPr>
        <w:t>жидкости</w:t>
      </w:r>
      <w:r w:rsidRPr="00E4480A">
        <w:rPr>
          <w:rFonts w:ascii="Arial" w:hAnsi="Arial" w:cs="Arial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="00727864">
        <w:rPr>
          <w:rFonts w:ascii="Arial" w:hAnsi="Arial" w:cs="Arial"/>
          <w:sz w:val="18"/>
          <w:szCs w:val="18"/>
        </w:rPr>
        <w:t>,</w:t>
      </w:r>
      <w:r w:rsidRPr="00E4480A">
        <w:rPr>
          <w:rFonts w:ascii="Arial" w:hAnsi="Arial" w:cs="Arial"/>
          <w:sz w:val="18"/>
          <w:szCs w:val="18"/>
        </w:rPr>
        <w:t xml:space="preserve"> м/с;</w:t>
      </w:r>
    </w:p>
    <w:p w14:paraId="5F1B72DB" w14:textId="77777777"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время работы </w:t>
      </w:r>
      <w:r w:rsidR="00862139">
        <w:rPr>
          <w:rFonts w:ascii="Arial" w:hAnsi="Arial" w:cs="Arial"/>
          <w:sz w:val="18"/>
          <w:szCs w:val="18"/>
        </w:rPr>
        <w:t>расходомера</w:t>
      </w:r>
      <w:r w:rsidRPr="00E4480A">
        <w:rPr>
          <w:rFonts w:ascii="Arial" w:hAnsi="Arial" w:cs="Arial"/>
          <w:sz w:val="18"/>
          <w:szCs w:val="18"/>
        </w:rPr>
        <w:t>, ч;</w:t>
      </w:r>
      <w:r w:rsidR="00112F88">
        <w:rPr>
          <w:rFonts w:ascii="Arial" w:hAnsi="Arial" w:cs="Arial"/>
          <w:sz w:val="18"/>
          <w:szCs w:val="18"/>
        </w:rPr>
        <w:t xml:space="preserve"> мин.;</w:t>
      </w:r>
    </w:p>
    <w:p w14:paraId="3B121972" w14:textId="77777777" w:rsidR="00E4480A" w:rsidRPr="00E4480A" w:rsidRDefault="00E4480A" w:rsidP="008660EC">
      <w:pPr>
        <w:numPr>
          <w:ilvl w:val="0"/>
          <w:numId w:val="29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ата и время;</w:t>
      </w:r>
    </w:p>
    <w:p w14:paraId="4066F4BE" w14:textId="77777777" w:rsidR="00E4480A" w:rsidRPr="00E4480A" w:rsidRDefault="00E4480A" w:rsidP="008660EC">
      <w:pPr>
        <w:numPr>
          <w:ilvl w:val="0"/>
          <w:numId w:val="29"/>
        </w:numPr>
        <w:spacing w:line="360" w:lineRule="auto"/>
        <w:ind w:right="56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содержимое архивов:</w:t>
      </w:r>
      <w:r w:rsidRPr="00E4480A">
        <w:rPr>
          <w:rFonts w:ascii="Arial" w:hAnsi="Arial" w:cs="Arial"/>
          <w:sz w:val="18"/>
          <w:szCs w:val="18"/>
        </w:rPr>
        <w:t xml:space="preserve"> </w:t>
      </w:r>
    </w:p>
    <w:p w14:paraId="48C7FE0E" w14:textId="77777777"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часового – 1925 записей;</w:t>
      </w:r>
    </w:p>
    <w:p w14:paraId="3B6A418B" w14:textId="77777777"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осуточного – 2200 записей;</w:t>
      </w:r>
    </w:p>
    <w:p w14:paraId="76613EE5" w14:textId="77777777" w:rsidR="00E4480A" w:rsidRPr="00E4480A" w:rsidRDefault="00E4480A" w:rsidP="00E91AFF">
      <w:pPr>
        <w:numPr>
          <w:ilvl w:val="2"/>
          <w:numId w:val="17"/>
        </w:numPr>
        <w:spacing w:line="360" w:lineRule="auto"/>
        <w:ind w:left="1276" w:right="56" w:hanging="425"/>
        <w:jc w:val="both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sz w:val="18"/>
          <w:szCs w:val="18"/>
        </w:rPr>
        <w:t xml:space="preserve"> перерывов учета – 100 записей;</w:t>
      </w:r>
    </w:p>
    <w:p w14:paraId="0BB6C963" w14:textId="77777777"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параметры трубопровод</w:t>
      </w:r>
      <w:r w:rsidR="00E877A4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>;</w:t>
      </w:r>
    </w:p>
    <w:p w14:paraId="7E58878B" w14:textId="77777777"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color w:val="000000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тип контролируемой жидкости</w:t>
      </w:r>
      <w:r w:rsidR="00E877A4">
        <w:rPr>
          <w:rFonts w:ascii="Arial" w:hAnsi="Arial" w:cs="Arial"/>
          <w:color w:val="000000"/>
          <w:sz w:val="18"/>
          <w:szCs w:val="18"/>
        </w:rPr>
        <w:t xml:space="preserve"> </w:t>
      </w:r>
      <w:r w:rsidR="00E877A4">
        <w:rPr>
          <w:rFonts w:ascii="Arial" w:hAnsi="Arial" w:cs="Arial"/>
          <w:sz w:val="18"/>
          <w:szCs w:val="18"/>
        </w:rPr>
        <w:t xml:space="preserve">в каждом </w:t>
      </w:r>
      <w:r w:rsidR="00112F88">
        <w:rPr>
          <w:rFonts w:ascii="Arial" w:hAnsi="Arial" w:cs="Arial"/>
          <w:sz w:val="18"/>
          <w:szCs w:val="18"/>
        </w:rPr>
        <w:t>трубопроводе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(холодная или горячая вода, сточные воды и т.д.</w:t>
      </w:r>
    </w:p>
    <w:p w14:paraId="2554E29F" w14:textId="77777777"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индикация настройки акустическ</w:t>
      </w:r>
      <w:r w:rsidR="00306ED1">
        <w:rPr>
          <w:rFonts w:ascii="Arial" w:hAnsi="Arial" w:cs="Arial"/>
          <w:color w:val="000000"/>
          <w:sz w:val="18"/>
          <w:szCs w:val="18"/>
        </w:rPr>
        <w:t>их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канал</w:t>
      </w:r>
      <w:r w:rsidR="00306ED1">
        <w:rPr>
          <w:rFonts w:ascii="Arial" w:hAnsi="Arial" w:cs="Arial"/>
          <w:color w:val="000000"/>
          <w:sz w:val="18"/>
          <w:szCs w:val="18"/>
        </w:rPr>
        <w:t>ов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при монтаже;</w:t>
      </w:r>
    </w:p>
    <w:p w14:paraId="4486C2CE" w14:textId="77777777" w:rsidR="00E4480A" w:rsidRPr="00E4480A" w:rsidRDefault="00E4480A" w:rsidP="001E69EF">
      <w:pPr>
        <w:numPr>
          <w:ilvl w:val="0"/>
          <w:numId w:val="28"/>
        </w:numPr>
        <w:shd w:val="clear" w:color="auto" w:fill="FFFFFF"/>
        <w:spacing w:line="360" w:lineRule="auto"/>
        <w:rPr>
          <w:rFonts w:ascii="Arial" w:hAnsi="Arial" w:cs="Arial"/>
          <w:sz w:val="18"/>
          <w:szCs w:val="18"/>
        </w:rPr>
      </w:pPr>
      <w:r w:rsidRPr="00E4480A">
        <w:rPr>
          <w:rFonts w:ascii="Arial" w:hAnsi="Arial" w:cs="Arial"/>
          <w:color w:val="000000"/>
          <w:sz w:val="18"/>
          <w:szCs w:val="18"/>
        </w:rPr>
        <w:t>диагностические сообщения.</w:t>
      </w:r>
    </w:p>
    <w:p w14:paraId="00EC38E6" w14:textId="77777777" w:rsidR="00090D66" w:rsidRDefault="00090D66" w:rsidP="00090D66">
      <w:pPr>
        <w:pStyle w:val="a7"/>
        <w:ind w:firstLine="709"/>
        <w:jc w:val="both"/>
      </w:pPr>
      <w:r>
        <w:t>Вывод информации на дисплей осуществляется с помощью  кнопок "П</w:t>
      </w:r>
      <w:r w:rsidR="00727864">
        <w:t>росмотр</w:t>
      </w:r>
      <w:r>
        <w:t>", "А</w:t>
      </w:r>
      <w:r w:rsidR="00727864">
        <w:t>рхив</w:t>
      </w:r>
      <w:r>
        <w:t>", "В</w:t>
      </w:r>
      <w:r w:rsidR="00727864">
        <w:t>вод</w:t>
      </w:r>
      <w:r>
        <w:t xml:space="preserve">", расположенных на передней панели </w:t>
      </w:r>
      <w:r w:rsidR="00306ED1">
        <w:t>расходоме</w:t>
      </w:r>
      <w:r>
        <w:t>ра, и кнопки "М</w:t>
      </w:r>
      <w:r w:rsidR="00727864">
        <w:t>еню</w:t>
      </w:r>
      <w:r>
        <w:t>", расположенной под крышкой прибора.</w:t>
      </w:r>
    </w:p>
    <w:p w14:paraId="014F7DCA" w14:textId="77777777" w:rsidR="000551F5" w:rsidRDefault="00090D66" w:rsidP="008E0372">
      <w:pPr>
        <w:pStyle w:val="a7"/>
        <w:ind w:firstLine="709"/>
        <w:jc w:val="both"/>
      </w:pPr>
      <w:r>
        <w:lastRenderedPageBreak/>
        <w:t>Расходомер может иметь</w:t>
      </w:r>
      <w:r w:rsidR="000551F5">
        <w:t>:</w:t>
      </w:r>
    </w:p>
    <w:p w14:paraId="619964A1" w14:textId="77777777" w:rsidR="000551F5" w:rsidRDefault="000551F5" w:rsidP="008E0372">
      <w:pPr>
        <w:pStyle w:val="a7"/>
        <w:ind w:firstLine="709"/>
        <w:jc w:val="both"/>
      </w:pPr>
      <w:r>
        <w:t>- два активных токовых выхода (диапазон</w:t>
      </w:r>
      <w:r w:rsidR="00090D66">
        <w:t xml:space="preserve"> 0-5, 0-20, 4-20 мА постоянного тока,</w:t>
      </w:r>
      <w:r>
        <w:t xml:space="preserve"> выбирается пользователем);</w:t>
      </w:r>
    </w:p>
    <w:p w14:paraId="54B66D4F" w14:textId="77777777" w:rsidR="000551F5" w:rsidRDefault="000551F5" w:rsidP="008E0372">
      <w:pPr>
        <w:pStyle w:val="a7"/>
        <w:ind w:firstLine="709"/>
        <w:jc w:val="both"/>
        <w:rPr>
          <w:b/>
        </w:rPr>
      </w:pPr>
      <w:r>
        <w:t>-</w:t>
      </w:r>
      <w:r w:rsidR="00090D66">
        <w:t xml:space="preserve"> </w:t>
      </w:r>
      <w:r w:rsidR="00393E52">
        <w:t xml:space="preserve">два </w:t>
      </w:r>
      <w:r w:rsidR="008E0372">
        <w:t>релейны</w:t>
      </w:r>
      <w:r>
        <w:t>х или два импульсных</w:t>
      </w:r>
      <w:r w:rsidR="008E0372">
        <w:t xml:space="preserve"> выход</w:t>
      </w:r>
      <w:r w:rsidR="00393E52">
        <w:t>а</w:t>
      </w:r>
      <w:r w:rsidR="008E0372">
        <w:t xml:space="preserve"> (</w:t>
      </w:r>
      <w:r w:rsidR="008E0372">
        <w:rPr>
          <w:b/>
        </w:rPr>
        <w:t>сухие контакты реле: максимальное напряжение на контактах не более 100 В постоянного или переменного тока, ток через контакты реле не более 80 мА)</w:t>
      </w:r>
      <w:r>
        <w:rPr>
          <w:b/>
        </w:rPr>
        <w:t>;</w:t>
      </w:r>
    </w:p>
    <w:p w14:paraId="758C41BE" w14:textId="77777777" w:rsidR="000551F5" w:rsidRDefault="000551F5" w:rsidP="008E0372">
      <w:pPr>
        <w:pStyle w:val="a7"/>
        <w:ind w:firstLine="709"/>
        <w:jc w:val="both"/>
      </w:pPr>
      <w:r>
        <w:rPr>
          <w:b/>
        </w:rPr>
        <w:t xml:space="preserve">- </w:t>
      </w:r>
      <w:r w:rsidR="008E0372">
        <w:t xml:space="preserve">встроенный интерфейс </w:t>
      </w:r>
      <w:r w:rsidR="008E0372">
        <w:rPr>
          <w:lang w:val="en-US"/>
        </w:rPr>
        <w:t>RS</w:t>
      </w:r>
      <w:r w:rsidR="008E0372">
        <w:t xml:space="preserve">-232 или </w:t>
      </w:r>
      <w:r w:rsidR="008E0372">
        <w:rPr>
          <w:lang w:val="en-US"/>
        </w:rPr>
        <w:t>RS</w:t>
      </w:r>
      <w:r w:rsidR="008E0372">
        <w:t xml:space="preserve">-485, </w:t>
      </w:r>
      <w:r>
        <w:t>обеспечивающий возможность</w:t>
      </w:r>
      <w:r w:rsidR="00E877A4">
        <w:t xml:space="preserve"> одновременного</w:t>
      </w:r>
      <w:r>
        <w:t xml:space="preserve"> вывода информации</w:t>
      </w:r>
      <w:r w:rsidR="00E877A4">
        <w:t xml:space="preserve"> </w:t>
      </w:r>
      <w:r w:rsidR="00306ED1">
        <w:t xml:space="preserve">от </w:t>
      </w:r>
      <w:r w:rsidR="00E877A4">
        <w:t>двух измерительных каналов</w:t>
      </w:r>
      <w:r w:rsidR="00306ED1">
        <w:t xml:space="preserve"> непосредственно</w:t>
      </w:r>
      <w:r w:rsidR="00E877A4">
        <w:t xml:space="preserve"> </w:t>
      </w:r>
      <w:r>
        <w:t xml:space="preserve"> на компьютер или посредством </w:t>
      </w:r>
      <w:r>
        <w:rPr>
          <w:lang w:val="en-US"/>
        </w:rPr>
        <w:t>GSM</w:t>
      </w:r>
      <w:r>
        <w:t>-модема производства фирмы «</w:t>
      </w:r>
      <w:proofErr w:type="spellStart"/>
      <w:r>
        <w:t>Сигнур</w:t>
      </w:r>
      <w:proofErr w:type="spellEnd"/>
      <w:r>
        <w:t xml:space="preserve">». </w:t>
      </w:r>
    </w:p>
    <w:p w14:paraId="20C31242" w14:textId="77777777" w:rsidR="008E0372" w:rsidRDefault="008E0372" w:rsidP="008E0372">
      <w:pPr>
        <w:pStyle w:val="a7"/>
        <w:ind w:firstLine="709"/>
        <w:jc w:val="both"/>
      </w:pPr>
      <w:r>
        <w:t>Все выходные сигналы гальванически отвязаны.</w:t>
      </w:r>
    </w:p>
    <w:p w14:paraId="76A027BE" w14:textId="77777777" w:rsidR="009803AA" w:rsidRDefault="009803AA" w:rsidP="008E0372">
      <w:pPr>
        <w:pStyle w:val="a7"/>
        <w:ind w:firstLine="709"/>
        <w:jc w:val="both"/>
        <w:rPr>
          <w:b/>
          <w:i/>
        </w:rPr>
      </w:pPr>
    </w:p>
    <w:p w14:paraId="7921A5F2" w14:textId="77777777" w:rsidR="008E0372" w:rsidRDefault="008E0372" w:rsidP="008E0372">
      <w:pPr>
        <w:pStyle w:val="a7"/>
        <w:ind w:firstLine="709"/>
        <w:jc w:val="both"/>
        <w:rPr>
          <w:b/>
          <w:i/>
        </w:rPr>
      </w:pPr>
      <w:r>
        <w:rPr>
          <w:b/>
          <w:i/>
        </w:rPr>
        <w:t xml:space="preserve">Базовая модель расходомера </w:t>
      </w:r>
      <w:r w:rsidR="000551F5">
        <w:rPr>
          <w:b/>
          <w:i/>
        </w:rPr>
        <w:t>изготавливается с кабелями длиной 10 м, производит учет жидкост</w:t>
      </w:r>
      <w:r w:rsidR="00306ED1">
        <w:rPr>
          <w:b/>
          <w:i/>
        </w:rPr>
        <w:t>и, протекающей</w:t>
      </w:r>
      <w:r w:rsidR="000551F5">
        <w:rPr>
          <w:b/>
          <w:i/>
        </w:rPr>
        <w:t xml:space="preserve"> только в прямом направлении</w:t>
      </w:r>
      <w:r w:rsidR="00306ED1">
        <w:rPr>
          <w:b/>
          <w:i/>
        </w:rPr>
        <w:t>,</w:t>
      </w:r>
      <w:r w:rsidR="000551F5">
        <w:rPr>
          <w:b/>
          <w:i/>
        </w:rPr>
        <w:t xml:space="preserve"> и не</w:t>
      </w:r>
      <w:r>
        <w:rPr>
          <w:b/>
          <w:i/>
        </w:rPr>
        <w:t xml:space="preserve"> включает в себя блок токового выхода, блок импульсного </w:t>
      </w:r>
      <w:r w:rsidR="000551F5">
        <w:rPr>
          <w:b/>
          <w:i/>
        </w:rPr>
        <w:t>или</w:t>
      </w:r>
      <w:r>
        <w:rPr>
          <w:b/>
          <w:i/>
        </w:rPr>
        <w:t xml:space="preserve"> релейного выхода, </w:t>
      </w:r>
      <w:r w:rsidR="000551F5">
        <w:rPr>
          <w:b/>
          <w:i/>
        </w:rPr>
        <w:t>интерфейс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>-232</w:t>
      </w:r>
      <w:r w:rsidR="000551F5">
        <w:rPr>
          <w:b/>
          <w:i/>
        </w:rPr>
        <w:t xml:space="preserve"> или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и </w:t>
      </w:r>
      <w:r>
        <w:rPr>
          <w:b/>
          <w:i/>
          <w:lang w:val="en-US"/>
        </w:rPr>
        <w:t>GSM</w:t>
      </w:r>
      <w:r>
        <w:rPr>
          <w:b/>
          <w:i/>
        </w:rPr>
        <w:t xml:space="preserve">-модем. Необходимость установки этих блоков </w:t>
      </w:r>
      <w:r w:rsidR="00306ED1">
        <w:rPr>
          <w:b/>
          <w:i/>
        </w:rPr>
        <w:t>следует</w:t>
      </w:r>
      <w:r>
        <w:rPr>
          <w:b/>
          <w:i/>
        </w:rPr>
        <w:t xml:space="preserve"> указывать при заказе.</w:t>
      </w:r>
    </w:p>
    <w:p w14:paraId="1AE833EC" w14:textId="77777777" w:rsidR="009803AA" w:rsidRDefault="009803AA" w:rsidP="008E0372">
      <w:pPr>
        <w:pStyle w:val="a7"/>
        <w:ind w:firstLine="709"/>
        <w:jc w:val="both"/>
      </w:pPr>
    </w:p>
    <w:p w14:paraId="591C93B7" w14:textId="77777777" w:rsidR="008E0372" w:rsidRDefault="008E0372" w:rsidP="008E0372">
      <w:pPr>
        <w:pStyle w:val="a7"/>
        <w:ind w:firstLine="709"/>
        <w:jc w:val="both"/>
      </w:pPr>
      <w:r>
        <w:t xml:space="preserve">Пример записи обозначения расходомера с токовым выходным сигналом, интерфейсом </w:t>
      </w:r>
      <w:r>
        <w:rPr>
          <w:lang w:val="en-US"/>
        </w:rPr>
        <w:t>RS</w:t>
      </w:r>
      <w:r>
        <w:t>-232</w:t>
      </w:r>
      <w:r w:rsidR="00B86800">
        <w:t xml:space="preserve"> и импульсным выходом</w:t>
      </w:r>
      <w:r>
        <w:t xml:space="preserve"> при заказе и в документации другой продукции, в которой он может быть применен </w:t>
      </w:r>
      <w:r w:rsidR="00636B2F">
        <w:t>(п</w:t>
      </w:r>
      <w:r>
        <w:t>риложение 1</w:t>
      </w:r>
      <w:r w:rsidR="00636B2F">
        <w:t>)</w:t>
      </w:r>
      <w:r>
        <w:t>:</w:t>
      </w:r>
    </w:p>
    <w:p w14:paraId="385BA90D" w14:textId="77777777" w:rsidR="008E0372" w:rsidRDefault="008E0372" w:rsidP="00F81968">
      <w:pPr>
        <w:pStyle w:val="a7"/>
        <w:jc w:val="both"/>
      </w:pPr>
      <w:r>
        <w:rPr>
          <w:i/>
        </w:rPr>
        <w:t>"Расходомер АКРОН-</w:t>
      </w:r>
      <w:r w:rsidR="00393E52">
        <w:rPr>
          <w:i/>
        </w:rPr>
        <w:t>02</w:t>
      </w:r>
      <w:r>
        <w:rPr>
          <w:i/>
        </w:rPr>
        <w:t>-</w:t>
      </w:r>
      <w:r w:rsidR="000551F5">
        <w:rPr>
          <w:i/>
        </w:rPr>
        <w:t>2-</w:t>
      </w:r>
      <w:r w:rsidR="00B86800">
        <w:rPr>
          <w:i/>
        </w:rPr>
        <w:t>мА</w:t>
      </w:r>
      <w:r>
        <w:rPr>
          <w:i/>
        </w:rPr>
        <w:t>-</w:t>
      </w:r>
      <w:r>
        <w:rPr>
          <w:i/>
          <w:lang w:val="en-US"/>
        </w:rPr>
        <w:t>RS</w:t>
      </w:r>
      <w:r>
        <w:rPr>
          <w:i/>
        </w:rPr>
        <w:t>232</w:t>
      </w:r>
      <w:r w:rsidR="00B86800">
        <w:rPr>
          <w:i/>
        </w:rPr>
        <w:t>-имп</w:t>
      </w:r>
      <w:r>
        <w:rPr>
          <w:i/>
        </w:rPr>
        <w:t>.</w:t>
      </w:r>
      <w:r>
        <w:rPr>
          <w:b/>
          <w:i/>
        </w:rPr>
        <w:t xml:space="preserve"> </w:t>
      </w:r>
      <w:r>
        <w:rPr>
          <w:i/>
        </w:rPr>
        <w:t>ТУ 4213-01</w:t>
      </w:r>
      <w:r w:rsidR="001F0E0D">
        <w:rPr>
          <w:i/>
        </w:rPr>
        <w:t>4</w:t>
      </w:r>
      <w:r>
        <w:rPr>
          <w:i/>
        </w:rPr>
        <w:t>-18623641-</w:t>
      </w:r>
      <w:r w:rsidR="001F0E0D">
        <w:rPr>
          <w:i/>
        </w:rPr>
        <w:t>1</w:t>
      </w:r>
      <w:r w:rsidR="006C3482">
        <w:rPr>
          <w:i/>
        </w:rPr>
        <w:t>2</w:t>
      </w:r>
      <w:r>
        <w:rPr>
          <w:i/>
        </w:rPr>
        <w:t>"</w:t>
      </w:r>
    </w:p>
    <w:p w14:paraId="2F711BD5" w14:textId="77777777" w:rsidR="009803AA" w:rsidRDefault="009803AA">
      <w:pPr>
        <w:pStyle w:val="a7"/>
        <w:ind w:firstLine="709"/>
        <w:jc w:val="both"/>
      </w:pPr>
    </w:p>
    <w:p w14:paraId="2145987E" w14:textId="77777777" w:rsidR="003F61AC" w:rsidRDefault="003F61AC">
      <w:pPr>
        <w:pStyle w:val="a7"/>
        <w:ind w:firstLine="709"/>
        <w:jc w:val="both"/>
      </w:pPr>
      <w:r>
        <w:t>4.</w:t>
      </w:r>
      <w:r w:rsidR="008E0372">
        <w:t>3</w:t>
      </w:r>
      <w:r>
        <w:t xml:space="preserve">. ПП-1 устанавливается на прямолинейном участке трубопровода </w:t>
      </w:r>
      <w:r>
        <w:rPr>
          <w:color w:val="000000"/>
        </w:rPr>
        <w:t>длиной Н</w:t>
      </w:r>
      <w:r w:rsidRPr="00FB3969">
        <w:rPr>
          <w:color w:val="000000"/>
          <w:position w:val="-4"/>
        </w:rPr>
        <w:object w:dxaOrig="200" w:dyaOrig="240" w14:anchorId="6F9057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2.75pt" o:ole="" fillcolor="window">
            <v:imagedata r:id="rId8" o:title=""/>
          </v:shape>
          <o:OLEObject Type="Embed" ProgID="Equation.3" ShapeID="_x0000_i1025" DrawAspect="Content" ObjectID="_1762097883" r:id="rId9"/>
        </w:object>
      </w:r>
      <w:r>
        <w:rPr>
          <w:color w:val="000000"/>
        </w:rPr>
        <w:t>10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до места установки и длиной </w:t>
      </w:r>
      <w:r>
        <w:rPr>
          <w:color w:val="000000"/>
          <w:lang w:val="en-US"/>
        </w:rPr>
        <w:t>h</w:t>
      </w:r>
      <w:r>
        <w:rPr>
          <w:color w:val="000000"/>
        </w:rPr>
        <w:t xml:space="preserve"> </w:t>
      </w:r>
      <w:r w:rsidRPr="00FB3969">
        <w:rPr>
          <w:color w:val="000000"/>
          <w:position w:val="-4"/>
        </w:rPr>
        <w:object w:dxaOrig="200" w:dyaOrig="240" w14:anchorId="0F7DE9AB">
          <v:shape id="_x0000_i1026" type="#_x0000_t75" style="width:9pt;height:12.75pt" o:ole="" fillcolor="window">
            <v:imagedata r:id="rId8" o:title=""/>
          </v:shape>
          <o:OLEObject Type="Embed" ProgID="Equation.3" ShapeID="_x0000_i1026" DrawAspect="Content" ObjectID="_1762097884" r:id="rId10"/>
        </w:object>
      </w:r>
      <w:r>
        <w:rPr>
          <w:color w:val="000000"/>
        </w:rPr>
        <w:t xml:space="preserve"> 5</w:t>
      </w:r>
      <w:r>
        <w:rPr>
          <w:color w:val="000000"/>
          <w:lang w:val="en-US"/>
        </w:rPr>
        <w:t>D</w:t>
      </w:r>
      <w:r>
        <w:rPr>
          <w:color w:val="000000"/>
        </w:rPr>
        <w:t xml:space="preserve">у после места установки (приложение 7). </w:t>
      </w:r>
      <w:r w:rsidR="004B457A">
        <w:rPr>
          <w:b/>
        </w:rPr>
        <w:t>Рекомендуется</w:t>
      </w:r>
      <w:r w:rsidRPr="002C739A">
        <w:rPr>
          <w:b/>
        </w:rPr>
        <w:t xml:space="preserve"> устанавливать ПП-1 на горизонтальных участках трубопроводов  в плоскости,</w:t>
      </w:r>
      <w:r w:rsidR="002C739A" w:rsidRPr="002C739A">
        <w:rPr>
          <w:b/>
        </w:rPr>
        <w:t xml:space="preserve"> расположенной под углом </w:t>
      </w:r>
      <w:r w:rsidR="00B50574">
        <w:rPr>
          <w:b/>
        </w:rPr>
        <w:t>(</w:t>
      </w:r>
      <w:r w:rsidR="002C739A" w:rsidRPr="002C739A">
        <w:rPr>
          <w:b/>
        </w:rPr>
        <w:t xml:space="preserve">0 </w:t>
      </w:r>
      <w:r w:rsidR="00B50574">
        <w:rPr>
          <w:b/>
        </w:rPr>
        <w:t>–</w:t>
      </w:r>
      <w:r w:rsidR="002C739A" w:rsidRPr="002C739A">
        <w:rPr>
          <w:b/>
        </w:rPr>
        <w:t xml:space="preserve"> 45</w:t>
      </w:r>
      <w:r w:rsidR="00B50574">
        <w:rPr>
          <w:b/>
        </w:rPr>
        <w:t>)</w:t>
      </w:r>
      <w:r w:rsidR="002C739A" w:rsidRPr="002C739A">
        <w:rPr>
          <w:rFonts w:cs="Arial"/>
          <w:b/>
        </w:rPr>
        <w:t>º</w:t>
      </w:r>
      <w:r w:rsidR="002C739A" w:rsidRPr="002C739A">
        <w:rPr>
          <w:b/>
        </w:rPr>
        <w:t xml:space="preserve"> к горизонт</w:t>
      </w:r>
      <w:r w:rsidR="000551F5">
        <w:rPr>
          <w:b/>
        </w:rPr>
        <w:t>у.</w:t>
      </w:r>
      <w:r w:rsidR="000551F5">
        <w:t xml:space="preserve"> Д</w:t>
      </w:r>
      <w:r>
        <w:t xml:space="preserve">опускается установка на </w:t>
      </w:r>
      <w:r w:rsidR="000551F5">
        <w:t>вертикальных и наклонных участках</w:t>
      </w:r>
      <w:r>
        <w:t xml:space="preserve"> трубопровод</w:t>
      </w:r>
      <w:r w:rsidR="000551F5">
        <w:t>ов</w:t>
      </w:r>
      <w:r>
        <w:t xml:space="preserve"> при восходящем поток</w:t>
      </w:r>
      <w:r w:rsidR="000551F5">
        <w:t>е</w:t>
      </w:r>
      <w:r>
        <w:t xml:space="preserve"> жидкости.</w:t>
      </w:r>
    </w:p>
    <w:p w14:paraId="05F7D2A6" w14:textId="77777777" w:rsidR="003F61AC" w:rsidRDefault="003F61AC">
      <w:pPr>
        <w:pStyle w:val="a7"/>
        <w:ind w:firstLine="709"/>
        <w:jc w:val="both"/>
        <w:rPr>
          <w:color w:val="000000"/>
        </w:rPr>
      </w:pPr>
      <w:r>
        <w:lastRenderedPageBreak/>
        <w:t>4.</w:t>
      </w:r>
      <w:r w:rsidR="002C739A">
        <w:t>4</w:t>
      </w:r>
      <w:r>
        <w:t>. Допускается установка ПП-1 на сокращенном прямолинейном участке трубопровода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 w14:anchorId="6C7A1178">
          <v:shape id="_x0000_i1027" type="#_x0000_t75" style="width:9pt;height:12.75pt" o:ole="" fillcolor="window">
            <v:imagedata r:id="rId11" o:title=""/>
          </v:shape>
          <o:OLEObject Type="Embed" ProgID="Equation.3" ShapeID="_x0000_i1027" DrawAspect="Content" ObjectID="_1762097885" r:id="rId12"/>
        </w:object>
      </w:r>
      <w:r>
        <w:t xml:space="preserve"> </w: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 w14:anchorId="21FD2C52">
          <v:shape id="_x0000_i1028" type="#_x0000_t75" style="width:9pt;height:12.75pt" o:ole="" fillcolor="window">
            <v:imagedata r:id="rId11" o:title=""/>
          </v:shape>
          <o:OLEObject Type="Embed" ProgID="Equation.3" ShapeID="_x0000_i1028" DrawAspect="Content" ObjectID="_1762097886" r:id="rId13"/>
        </w:object>
      </w:r>
      <w:r>
        <w:t>5</w:t>
      </w:r>
      <w:r>
        <w:rPr>
          <w:lang w:val="en-US"/>
        </w:rPr>
        <w:t>D</w:t>
      </w:r>
      <w:r>
        <w:t xml:space="preserve">у перед тройником или коленом, </w:t>
      </w:r>
      <w:r w:rsidR="00636B2F">
        <w:t>или</w:t>
      </w:r>
      <w:r>
        <w:t xml:space="preserve"> на расстоянии 3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 w14:anchorId="089A05DB">
          <v:shape id="_x0000_i1029" type="#_x0000_t75" style="width:9pt;height:12.75pt" o:ole="" fillcolor="window">
            <v:imagedata r:id="rId11" o:title=""/>
          </v:shape>
          <o:OLEObject Type="Embed" ProgID="Equation.3" ShapeID="_x0000_i1029" DrawAspect="Content" ObjectID="_1762097887" r:id="rId14"/>
        </w:object>
      </w:r>
      <w:r>
        <w:rPr>
          <w:lang w:val="en-US"/>
        </w:rPr>
        <w:t>H</w:t>
      </w:r>
      <w:r>
        <w:t xml:space="preserve"> </w:t>
      </w:r>
      <w:r w:rsidRPr="00FB3969">
        <w:rPr>
          <w:position w:val="-4"/>
        </w:rPr>
        <w:object w:dxaOrig="200" w:dyaOrig="240" w14:anchorId="17DF61A7">
          <v:shape id="_x0000_i1030" type="#_x0000_t75" style="width:9pt;height:12.75pt" o:ole="" fillcolor="window">
            <v:imagedata r:id="rId11" o:title=""/>
          </v:shape>
          <o:OLEObject Type="Embed" ProgID="Equation.3" ShapeID="_x0000_i1030" DrawAspect="Content" ObjectID="_1762097888" r:id="rId15"/>
        </w:object>
      </w:r>
      <w:r>
        <w:t>10</w:t>
      </w:r>
      <w:r>
        <w:rPr>
          <w:lang w:val="en-US"/>
        </w:rPr>
        <w:t>D</w:t>
      </w:r>
      <w:r>
        <w:t>у после тройника и на расстоянии 2</w:t>
      </w:r>
      <w:r>
        <w:rPr>
          <w:lang w:val="en-US"/>
        </w:rPr>
        <w:t>D</w:t>
      </w:r>
      <w:r>
        <w:t>у</w:t>
      </w:r>
      <w:r w:rsidRPr="00FB3969">
        <w:rPr>
          <w:position w:val="-4"/>
        </w:rPr>
        <w:object w:dxaOrig="200" w:dyaOrig="240" w14:anchorId="6FB1F4E5">
          <v:shape id="_x0000_i1031" type="#_x0000_t75" style="width:9pt;height:12.75pt" o:ole="" fillcolor="window">
            <v:imagedata r:id="rId11" o:title=""/>
          </v:shape>
          <o:OLEObject Type="Embed" ProgID="Equation.3" ShapeID="_x0000_i1031" DrawAspect="Content" ObjectID="_1762097889" r:id="rId16"/>
        </w:object>
      </w:r>
      <w:r>
        <w:t xml:space="preserve"> Н </w:t>
      </w:r>
      <w:r w:rsidRPr="00FB3969">
        <w:rPr>
          <w:position w:val="-4"/>
        </w:rPr>
        <w:object w:dxaOrig="200" w:dyaOrig="240" w14:anchorId="190CDBFF">
          <v:shape id="_x0000_i1032" type="#_x0000_t75" style="width:9pt;height:12.75pt" o:ole="" fillcolor="window">
            <v:imagedata r:id="rId11" o:title=""/>
          </v:shape>
          <o:OLEObject Type="Embed" ProgID="Equation.3" ShapeID="_x0000_i1032" DrawAspect="Content" ObjectID="_1762097890" r:id="rId17"/>
        </w:object>
      </w:r>
      <w:r>
        <w:t>10</w:t>
      </w:r>
      <w:r>
        <w:rPr>
          <w:lang w:val="en-US"/>
        </w:rPr>
        <w:t>D</w:t>
      </w:r>
      <w:r>
        <w:t>у после колена</w:t>
      </w:r>
      <w:r>
        <w:rPr>
          <w:color w:val="000000"/>
        </w:rPr>
        <w:t xml:space="preserve"> (приложение 8).</w:t>
      </w:r>
      <w:r w:rsidR="002C739A">
        <w:rPr>
          <w:color w:val="000000"/>
        </w:rPr>
        <w:t xml:space="preserve"> </w:t>
      </w:r>
    </w:p>
    <w:p w14:paraId="0F58D89D" w14:textId="77777777" w:rsidR="009803AA" w:rsidRDefault="009803AA">
      <w:pPr>
        <w:pStyle w:val="a7"/>
        <w:ind w:firstLine="709"/>
        <w:jc w:val="both"/>
      </w:pPr>
    </w:p>
    <w:p w14:paraId="5E7ABC40" w14:textId="77777777" w:rsidR="003F61AC" w:rsidRDefault="003F61AC" w:rsidP="008E0372">
      <w:pPr>
        <w:pStyle w:val="a7"/>
        <w:ind w:firstLine="709"/>
        <w:jc w:val="both"/>
      </w:pPr>
      <w:r>
        <w:rPr>
          <w:b/>
        </w:rPr>
        <w:t xml:space="preserve">ПП-1 </w:t>
      </w:r>
      <w:r w:rsidR="002C739A">
        <w:rPr>
          <w:b/>
        </w:rPr>
        <w:t xml:space="preserve"> </w:t>
      </w:r>
      <w:r>
        <w:rPr>
          <w:b/>
        </w:rPr>
        <w:t xml:space="preserve">устанавливается в плоскости, </w:t>
      </w:r>
      <w:r w:rsidR="002C739A">
        <w:rPr>
          <w:b/>
        </w:rPr>
        <w:t xml:space="preserve">расположенной под углом  </w:t>
      </w:r>
      <w:r w:rsidR="00B50574">
        <w:rPr>
          <w:b/>
        </w:rPr>
        <w:t>(</w:t>
      </w:r>
      <w:r w:rsidR="002C739A">
        <w:rPr>
          <w:b/>
        </w:rPr>
        <w:t xml:space="preserve">45 </w:t>
      </w:r>
      <w:r w:rsidR="004B457A">
        <w:rPr>
          <w:rFonts w:cs="Arial"/>
          <w:b/>
        </w:rPr>
        <w:t>±</w:t>
      </w:r>
      <w:r w:rsidR="002C739A">
        <w:rPr>
          <w:b/>
        </w:rPr>
        <w:t xml:space="preserve"> </w:t>
      </w:r>
      <w:r w:rsidR="004B457A">
        <w:rPr>
          <w:b/>
        </w:rPr>
        <w:t>5</w:t>
      </w:r>
      <w:r w:rsidR="00B50574">
        <w:rPr>
          <w:b/>
        </w:rPr>
        <w:t>)</w:t>
      </w:r>
      <w:r w:rsidR="002C739A">
        <w:rPr>
          <w:rFonts w:cs="Arial"/>
          <w:b/>
        </w:rPr>
        <w:t>º</w:t>
      </w:r>
      <w:r w:rsidR="002C739A">
        <w:rPr>
          <w:b/>
        </w:rPr>
        <w:t xml:space="preserve"> к</w:t>
      </w:r>
      <w:r>
        <w:rPr>
          <w:b/>
        </w:rPr>
        <w:t xml:space="preserve"> плоскости «тройника» или «колена».</w:t>
      </w:r>
    </w:p>
    <w:p w14:paraId="2594CC74" w14:textId="77777777" w:rsidR="009A6285" w:rsidRDefault="009A6285">
      <w:pPr>
        <w:pStyle w:val="a7"/>
        <w:ind w:firstLine="709"/>
        <w:jc w:val="both"/>
      </w:pPr>
    </w:p>
    <w:p w14:paraId="58743284" w14:textId="77777777" w:rsidR="003F61AC" w:rsidRDefault="003F61AC">
      <w:pPr>
        <w:pStyle w:val="a7"/>
        <w:ind w:firstLine="709"/>
        <w:jc w:val="both"/>
      </w:pPr>
      <w:r>
        <w:t>4.</w:t>
      </w:r>
      <w:r w:rsidR="00E438E9">
        <w:t>5</w:t>
      </w:r>
      <w:r>
        <w:t xml:space="preserve">. Ультразвуковые излучатели устанавливаются через слой </w:t>
      </w:r>
      <w:r w:rsidR="003E0518">
        <w:t>звукопроводящей смазки</w:t>
      </w:r>
      <w:r>
        <w:t xml:space="preserve"> (эпоксидная смола без отвердителя, ШРУС, литол) на наружной поверхности трубопровода, очищенной от грязи, краски, ржавчины.</w:t>
      </w:r>
    </w:p>
    <w:p w14:paraId="7CC2CA84" w14:textId="77777777" w:rsidR="003F61AC" w:rsidRDefault="003F61AC">
      <w:pPr>
        <w:pStyle w:val="a7"/>
        <w:ind w:firstLine="709"/>
        <w:jc w:val="both"/>
        <w:rPr>
          <w:i/>
        </w:rPr>
      </w:pPr>
      <w:r>
        <w:t>4.</w:t>
      </w:r>
      <w:r w:rsidR="00E438E9">
        <w:t>6</w:t>
      </w:r>
      <w:r>
        <w:t xml:space="preserve">. Материал трубопровода - любой звукопроводящий материал. Толщина стенки трубопровода - от 2 до </w:t>
      </w:r>
      <w:smartTag w:uri="urn:schemas-microsoft-com:office:smarttags" w:element="metricconverter">
        <w:smartTagPr>
          <w:attr w:name="ProductID" w:val="50 мм"/>
        </w:smartTagPr>
        <w:r>
          <w:t>50 мм</w:t>
        </w:r>
      </w:smartTag>
      <w:r>
        <w:t xml:space="preserve">. </w:t>
      </w:r>
    </w:p>
    <w:p w14:paraId="57E01E9E" w14:textId="77777777" w:rsidR="003F61AC" w:rsidRDefault="003F61AC">
      <w:pPr>
        <w:pStyle w:val="a7"/>
        <w:ind w:firstLine="709"/>
        <w:jc w:val="both"/>
      </w:pPr>
      <w:r>
        <w:t>4.</w:t>
      </w:r>
      <w:r w:rsidR="00E438E9">
        <w:t>7</w:t>
      </w:r>
      <w:r>
        <w:t>. Контролируемая среда - гомогенная жидкость со скоростью распространения звука 800 - 2000 м/с, при температуре от - 10 до +</w:t>
      </w:r>
      <w:r w:rsidR="00EF31C0">
        <w:t>7</w:t>
      </w:r>
      <w:r>
        <w:t>0 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 (до 1</w:t>
      </w:r>
      <w:r w:rsidR="00E4480A">
        <w:t>2</w:t>
      </w:r>
      <w:r>
        <w:t>0 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 по спецзаказу).</w:t>
      </w:r>
    </w:p>
    <w:p w14:paraId="4C036632" w14:textId="77777777" w:rsidR="00CC1914" w:rsidRDefault="003F61AC">
      <w:pPr>
        <w:pStyle w:val="a7"/>
        <w:ind w:firstLine="709"/>
        <w:jc w:val="both"/>
      </w:pPr>
      <w:r>
        <w:t>4.</w:t>
      </w:r>
      <w:r w:rsidR="00E438E9">
        <w:t>8</w:t>
      </w:r>
      <w:r>
        <w:t>. Расходомер обеспечивает измерение объемного расхода и суммарного (интегрального) объема (количества) жидкости</w:t>
      </w:r>
      <w:r w:rsidR="00E4480A">
        <w:t xml:space="preserve"> </w:t>
      </w:r>
      <w:r>
        <w:t xml:space="preserve">при диаметрах условного прохода трубопровода </w:t>
      </w:r>
      <w:r>
        <w:rPr>
          <w:lang w:val="en-US"/>
        </w:rPr>
        <w:t>D</w:t>
      </w:r>
      <w:r>
        <w:t xml:space="preserve">у от 40 до </w:t>
      </w:r>
      <w:smartTag w:uri="urn:schemas-microsoft-com:office:smarttags" w:element="metricconverter">
        <w:smartTagPr>
          <w:attr w:name="ProductID" w:val="2000 мм"/>
        </w:smartTagPr>
        <w:r>
          <w:t>2000 мм</w:t>
        </w:r>
      </w:smartTag>
      <w:r>
        <w:t xml:space="preserve"> в диапазоне от 2% до 100% верхнего предела измеряемого расхода, устанавливаемого пользователем</w:t>
      </w:r>
      <w:r w:rsidR="003E0518">
        <w:t>. Диапазоны измеряемых расходов зависят от диаметра условного прохода трубопровода, и для некоторых диаметров приведены в</w:t>
      </w:r>
      <w:r w:rsidR="004B457A">
        <w:t xml:space="preserve"> </w:t>
      </w:r>
      <w:r>
        <w:t>табл.1</w:t>
      </w:r>
      <w:r w:rsidR="004B457A">
        <w:t>.</w:t>
      </w:r>
    </w:p>
    <w:p w14:paraId="39745AFD" w14:textId="77777777" w:rsidR="00CC1914" w:rsidRDefault="00CC1914">
      <w:pPr>
        <w:rPr>
          <w:rFonts w:ascii="Arial" w:hAnsi="Arial"/>
          <w:sz w:val="18"/>
        </w:rPr>
      </w:pPr>
      <w:r>
        <w:br w:type="page"/>
      </w:r>
    </w:p>
    <w:p w14:paraId="3FD3790C" w14:textId="77777777" w:rsidR="003F61AC" w:rsidRDefault="003F61AC">
      <w:pPr>
        <w:pStyle w:val="a7"/>
        <w:ind w:firstLine="709"/>
        <w:jc w:val="right"/>
      </w:pPr>
      <w:r>
        <w:lastRenderedPageBreak/>
        <w:t>Таблица 1</w:t>
      </w:r>
    </w:p>
    <w:p w14:paraId="2ED792BC" w14:textId="77777777" w:rsidR="00612126" w:rsidRDefault="003F61AC" w:rsidP="00612126">
      <w:pPr>
        <w:pStyle w:val="a7"/>
        <w:spacing w:line="240" w:lineRule="auto"/>
        <w:ind w:firstLine="709"/>
        <w:jc w:val="center"/>
      </w:pPr>
      <w:r>
        <w:t>РЯД ДИАМЕТРОВ УСЛОВНОГО ПРОХОДА</w:t>
      </w:r>
      <w:r w:rsidR="00027513">
        <w:t xml:space="preserve"> Т</w:t>
      </w:r>
      <w:r>
        <w:t>РУБОПРОВОДА</w:t>
      </w:r>
      <w:r w:rsidR="00027513">
        <w:t xml:space="preserve"> </w:t>
      </w:r>
    </w:p>
    <w:p w14:paraId="1F24F3D1" w14:textId="77777777" w:rsidR="003E0518" w:rsidRDefault="003E0518" w:rsidP="00612126">
      <w:pPr>
        <w:pStyle w:val="a7"/>
        <w:spacing w:line="240" w:lineRule="auto"/>
        <w:ind w:firstLine="709"/>
        <w:jc w:val="center"/>
      </w:pPr>
      <w:r>
        <w:t>И ДИАПАЗОНЫ ИЗМЕРЯЕМЫХ РАСХОДОВ</w:t>
      </w:r>
    </w:p>
    <w:p w14:paraId="67AA5145" w14:textId="77777777" w:rsidR="003F61AC" w:rsidRPr="00E917FB" w:rsidRDefault="003F61AC">
      <w:pPr>
        <w:pStyle w:val="a7"/>
        <w:spacing w:line="240" w:lineRule="auto"/>
        <w:ind w:firstLine="709"/>
        <w:jc w:val="center"/>
      </w:pPr>
    </w:p>
    <w:tbl>
      <w:tblPr>
        <w:tblW w:w="5812" w:type="dxa"/>
        <w:tblInd w:w="36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59"/>
        <w:gridCol w:w="1418"/>
        <w:gridCol w:w="1417"/>
      </w:tblGrid>
      <w:tr w:rsidR="00CE0DF9" w14:paraId="1D96623D" w14:textId="77777777" w:rsidTr="00612126">
        <w:tc>
          <w:tcPr>
            <w:tcW w:w="1418" w:type="dxa"/>
          </w:tcPr>
          <w:p w14:paraId="0BFCB4B0" w14:textId="77777777" w:rsidR="00CE0DF9" w:rsidRDefault="00CE0DF9">
            <w:pPr>
              <w:pStyle w:val="a7"/>
              <w:spacing w:line="240" w:lineRule="auto"/>
              <w:jc w:val="both"/>
            </w:pPr>
            <w:r>
              <w:t>Диаметр ус</w:t>
            </w:r>
            <w:r w:rsidR="00727864">
              <w:t>-</w:t>
            </w:r>
            <w:proofErr w:type="spellStart"/>
            <w:r>
              <w:t>ловного</w:t>
            </w:r>
            <w:proofErr w:type="spellEnd"/>
            <w:r>
              <w:t xml:space="preserve"> про</w:t>
            </w:r>
            <w:r w:rsidR="00727864">
              <w:t>-</w:t>
            </w:r>
            <w:r>
              <w:t xml:space="preserve">хода, </w:t>
            </w:r>
            <w:r>
              <w:rPr>
                <w:lang w:val="en-US"/>
              </w:rPr>
              <w:t>D</w:t>
            </w:r>
            <w:r>
              <w:t>у, мм</w:t>
            </w:r>
          </w:p>
        </w:tc>
        <w:tc>
          <w:tcPr>
            <w:tcW w:w="1559" w:type="dxa"/>
          </w:tcPr>
          <w:p w14:paraId="78AC77A3" w14:textId="77777777" w:rsidR="00CE0DF9" w:rsidRDefault="00CE0DF9">
            <w:pPr>
              <w:pStyle w:val="a7"/>
              <w:spacing w:line="240" w:lineRule="auto"/>
              <w:jc w:val="both"/>
            </w:pPr>
            <w:r>
              <w:t>Минималь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8" w:type="dxa"/>
          </w:tcPr>
          <w:p w14:paraId="0B768ECC" w14:textId="77777777" w:rsidR="00CE0DF9" w:rsidRDefault="00CE0DF9" w:rsidP="00027513">
            <w:pPr>
              <w:pStyle w:val="a7"/>
              <w:spacing w:line="240" w:lineRule="auto"/>
              <w:ind w:left="-108" w:right="-108"/>
              <w:jc w:val="both"/>
            </w:pPr>
            <w:r>
              <w:t>Промежуточный диапазон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  <w:tc>
          <w:tcPr>
            <w:tcW w:w="1417" w:type="dxa"/>
          </w:tcPr>
          <w:p w14:paraId="5E50CED9" w14:textId="77777777" w:rsidR="00727864" w:rsidRDefault="00CE0DF9" w:rsidP="00727864">
            <w:pPr>
              <w:pStyle w:val="a7"/>
              <w:spacing w:line="240" w:lineRule="auto"/>
              <w:ind w:right="-109"/>
            </w:pPr>
            <w:r>
              <w:t>Максимальный диапазон,</w:t>
            </w:r>
            <w:r w:rsidR="00727864">
              <w:t xml:space="preserve"> </w:t>
            </w:r>
          </w:p>
          <w:p w14:paraId="5D1C3126" w14:textId="77777777" w:rsidR="00CE0DF9" w:rsidRDefault="00CE0DF9" w:rsidP="00727864">
            <w:pPr>
              <w:pStyle w:val="a7"/>
              <w:spacing w:line="240" w:lineRule="auto"/>
              <w:ind w:right="-109"/>
            </w:pPr>
            <w:r>
              <w:rPr>
                <w:lang w:val="en-US"/>
              </w:rPr>
              <w:t>Q</w:t>
            </w:r>
            <w:r>
              <w:t>, м</w:t>
            </w:r>
            <w:r>
              <w:rPr>
                <w:vertAlign w:val="superscript"/>
              </w:rPr>
              <w:t>3</w:t>
            </w:r>
            <w:r>
              <w:t>/ч</w:t>
            </w:r>
          </w:p>
        </w:tc>
      </w:tr>
      <w:tr w:rsidR="00CE0DF9" w14:paraId="02ECA5C9" w14:textId="77777777" w:rsidTr="00612126">
        <w:tc>
          <w:tcPr>
            <w:tcW w:w="1418" w:type="dxa"/>
          </w:tcPr>
          <w:p w14:paraId="2D437310" w14:textId="77777777" w:rsidR="00CE0DF9" w:rsidRPr="00E4480A" w:rsidRDefault="00CE0DF9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</w:t>
            </w:r>
          </w:p>
        </w:tc>
        <w:tc>
          <w:tcPr>
            <w:tcW w:w="1559" w:type="dxa"/>
          </w:tcPr>
          <w:p w14:paraId="0FA1E96F" w14:textId="77777777" w:rsidR="00CE0DF9" w:rsidRPr="00E4480A" w:rsidRDefault="00CE0DF9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16 -- 8,0</w:t>
            </w:r>
          </w:p>
        </w:tc>
        <w:tc>
          <w:tcPr>
            <w:tcW w:w="1418" w:type="dxa"/>
          </w:tcPr>
          <w:p w14:paraId="5184F8C7" w14:textId="77777777" w:rsidR="00CE0DF9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7548BFA2" w14:textId="77777777" w:rsidR="00CE0DF9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 – 50</w:t>
            </w:r>
          </w:p>
        </w:tc>
      </w:tr>
      <w:tr w:rsidR="006409D6" w14:paraId="2FC97179" w14:textId="77777777" w:rsidTr="00612126">
        <w:tc>
          <w:tcPr>
            <w:tcW w:w="1418" w:type="dxa"/>
          </w:tcPr>
          <w:p w14:paraId="4BA0D447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</w:t>
            </w:r>
          </w:p>
        </w:tc>
        <w:tc>
          <w:tcPr>
            <w:tcW w:w="1559" w:type="dxa"/>
          </w:tcPr>
          <w:p w14:paraId="73FC93D7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 – 10,0</w:t>
            </w:r>
          </w:p>
        </w:tc>
        <w:tc>
          <w:tcPr>
            <w:tcW w:w="1418" w:type="dxa"/>
          </w:tcPr>
          <w:p w14:paraId="3BC08D1A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64F1EACC" w14:textId="77777777"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 – </w:t>
            </w:r>
            <w:r w:rsidRPr="00E4480A">
              <w:rPr>
                <w:rFonts w:cs="Arial"/>
                <w:szCs w:val="18"/>
              </w:rPr>
              <w:t>100</w:t>
            </w:r>
          </w:p>
        </w:tc>
      </w:tr>
      <w:tr w:rsidR="006409D6" w14:paraId="40857B93" w14:textId="77777777" w:rsidTr="00612126">
        <w:tc>
          <w:tcPr>
            <w:tcW w:w="1418" w:type="dxa"/>
          </w:tcPr>
          <w:p w14:paraId="5E12EEDF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</w:t>
            </w:r>
          </w:p>
        </w:tc>
        <w:tc>
          <w:tcPr>
            <w:tcW w:w="1559" w:type="dxa"/>
          </w:tcPr>
          <w:p w14:paraId="1762B888" w14:textId="77777777" w:rsidR="006409D6" w:rsidRPr="00E4480A" w:rsidRDefault="006409D6" w:rsidP="00027513">
            <w:pPr>
              <w:pStyle w:val="a7"/>
              <w:tabs>
                <w:tab w:val="left" w:pos="1310"/>
                <w:tab w:val="left" w:pos="2727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25 – 12,5</w:t>
            </w:r>
          </w:p>
        </w:tc>
        <w:tc>
          <w:tcPr>
            <w:tcW w:w="1418" w:type="dxa"/>
          </w:tcPr>
          <w:p w14:paraId="414DF2E0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666B616D" w14:textId="77777777" w:rsidR="006409D6" w:rsidRPr="00E4480A" w:rsidRDefault="006409D6" w:rsidP="00FD7788">
            <w:pPr>
              <w:pStyle w:val="a7"/>
              <w:tabs>
                <w:tab w:val="left" w:pos="2727"/>
              </w:tabs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,2 – </w:t>
            </w:r>
            <w:r w:rsidRPr="00E4480A">
              <w:rPr>
                <w:rFonts w:cs="Arial"/>
                <w:szCs w:val="18"/>
              </w:rPr>
              <w:t>160</w:t>
            </w:r>
          </w:p>
        </w:tc>
      </w:tr>
      <w:tr w:rsidR="006409D6" w14:paraId="595463CB" w14:textId="77777777" w:rsidTr="00612126">
        <w:tc>
          <w:tcPr>
            <w:tcW w:w="1418" w:type="dxa"/>
          </w:tcPr>
          <w:p w14:paraId="5BE27C3C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</w:t>
            </w:r>
          </w:p>
        </w:tc>
        <w:tc>
          <w:tcPr>
            <w:tcW w:w="1559" w:type="dxa"/>
          </w:tcPr>
          <w:p w14:paraId="1AC4EEBA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32 – 16</w:t>
            </w:r>
          </w:p>
        </w:tc>
        <w:tc>
          <w:tcPr>
            <w:tcW w:w="1418" w:type="dxa"/>
          </w:tcPr>
          <w:p w14:paraId="100722C0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7CCCD6AB" w14:textId="77777777"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5 –</w:t>
            </w:r>
            <w:r w:rsidRPr="00E4480A">
              <w:rPr>
                <w:rFonts w:cs="Arial"/>
                <w:szCs w:val="18"/>
              </w:rPr>
              <w:t xml:space="preserve"> 250</w:t>
            </w:r>
          </w:p>
        </w:tc>
      </w:tr>
      <w:tr w:rsidR="006409D6" w14:paraId="5A4F5003" w14:textId="77777777" w:rsidTr="00612126">
        <w:tc>
          <w:tcPr>
            <w:tcW w:w="1418" w:type="dxa"/>
          </w:tcPr>
          <w:p w14:paraId="15853E63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00</w:t>
            </w:r>
          </w:p>
        </w:tc>
        <w:tc>
          <w:tcPr>
            <w:tcW w:w="1559" w:type="dxa"/>
          </w:tcPr>
          <w:p w14:paraId="33B71510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4 – 20</w:t>
            </w:r>
          </w:p>
        </w:tc>
        <w:tc>
          <w:tcPr>
            <w:tcW w:w="1418" w:type="dxa"/>
          </w:tcPr>
          <w:p w14:paraId="11AFCA07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1FE61F66" w14:textId="77777777"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,4 – </w:t>
            </w:r>
            <w:r w:rsidRPr="00E4480A">
              <w:rPr>
                <w:rFonts w:cs="Arial"/>
                <w:szCs w:val="18"/>
              </w:rPr>
              <w:t>320</w:t>
            </w:r>
          </w:p>
        </w:tc>
      </w:tr>
      <w:tr w:rsidR="006409D6" w14:paraId="19B32555" w14:textId="77777777" w:rsidTr="00612126">
        <w:tc>
          <w:tcPr>
            <w:tcW w:w="1418" w:type="dxa"/>
          </w:tcPr>
          <w:p w14:paraId="2FBD79A1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25</w:t>
            </w:r>
          </w:p>
        </w:tc>
        <w:tc>
          <w:tcPr>
            <w:tcW w:w="1559" w:type="dxa"/>
          </w:tcPr>
          <w:p w14:paraId="12EFD69B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5 – 25</w:t>
            </w:r>
          </w:p>
        </w:tc>
        <w:tc>
          <w:tcPr>
            <w:tcW w:w="1418" w:type="dxa"/>
          </w:tcPr>
          <w:p w14:paraId="1608A5DE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64CFF9E8" w14:textId="77777777"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 – </w:t>
            </w:r>
            <w:r w:rsidRPr="00E4480A">
              <w:rPr>
                <w:rFonts w:cs="Arial"/>
                <w:szCs w:val="18"/>
              </w:rPr>
              <w:t>400</w:t>
            </w:r>
          </w:p>
        </w:tc>
      </w:tr>
      <w:tr w:rsidR="006409D6" w14:paraId="4152EEF8" w14:textId="77777777" w:rsidTr="00612126">
        <w:tc>
          <w:tcPr>
            <w:tcW w:w="1418" w:type="dxa"/>
          </w:tcPr>
          <w:p w14:paraId="08ABDE83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150</w:t>
            </w:r>
          </w:p>
        </w:tc>
        <w:tc>
          <w:tcPr>
            <w:tcW w:w="1559" w:type="dxa"/>
          </w:tcPr>
          <w:p w14:paraId="4483F6A5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64 – 32</w:t>
            </w:r>
          </w:p>
        </w:tc>
        <w:tc>
          <w:tcPr>
            <w:tcW w:w="1418" w:type="dxa"/>
          </w:tcPr>
          <w:p w14:paraId="1599F47B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4E44D2AC" w14:textId="77777777"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2 – </w:t>
            </w:r>
            <w:r w:rsidRPr="00E4480A">
              <w:rPr>
                <w:rFonts w:cs="Arial"/>
                <w:szCs w:val="18"/>
              </w:rPr>
              <w:t>600</w:t>
            </w:r>
          </w:p>
        </w:tc>
      </w:tr>
      <w:tr w:rsidR="006409D6" w14:paraId="1B67CBCA" w14:textId="77777777" w:rsidTr="00612126">
        <w:tc>
          <w:tcPr>
            <w:tcW w:w="1418" w:type="dxa"/>
          </w:tcPr>
          <w:p w14:paraId="25A67BCF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00</w:t>
            </w:r>
          </w:p>
        </w:tc>
        <w:tc>
          <w:tcPr>
            <w:tcW w:w="1559" w:type="dxa"/>
          </w:tcPr>
          <w:p w14:paraId="7EE87442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,80 – 40</w:t>
            </w:r>
          </w:p>
        </w:tc>
        <w:tc>
          <w:tcPr>
            <w:tcW w:w="1418" w:type="dxa"/>
          </w:tcPr>
          <w:p w14:paraId="36C113CB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28212A7D" w14:textId="77777777" w:rsidR="006409D6" w:rsidRPr="00E4480A" w:rsidRDefault="006409D6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0 – </w:t>
            </w:r>
            <w:r w:rsidRPr="00E4480A">
              <w:rPr>
                <w:rFonts w:cs="Arial"/>
                <w:szCs w:val="18"/>
              </w:rPr>
              <w:t>1000</w:t>
            </w:r>
          </w:p>
        </w:tc>
      </w:tr>
      <w:tr w:rsidR="006409D6" w14:paraId="46F61E84" w14:textId="77777777" w:rsidTr="00612126">
        <w:tc>
          <w:tcPr>
            <w:tcW w:w="1418" w:type="dxa"/>
          </w:tcPr>
          <w:p w14:paraId="7801B7B5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250</w:t>
            </w:r>
          </w:p>
        </w:tc>
        <w:tc>
          <w:tcPr>
            <w:tcW w:w="1559" w:type="dxa"/>
          </w:tcPr>
          <w:p w14:paraId="74F184D9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0 – 50</w:t>
            </w:r>
          </w:p>
        </w:tc>
        <w:tc>
          <w:tcPr>
            <w:tcW w:w="1418" w:type="dxa"/>
          </w:tcPr>
          <w:p w14:paraId="708280D3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59951291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25 – </w:t>
            </w:r>
            <w:r w:rsidR="006409D6" w:rsidRPr="00E4480A">
              <w:rPr>
                <w:rFonts w:cs="Arial"/>
                <w:szCs w:val="18"/>
              </w:rPr>
              <w:t>1250</w:t>
            </w:r>
          </w:p>
        </w:tc>
      </w:tr>
      <w:tr w:rsidR="006409D6" w14:paraId="7D9D8F18" w14:textId="77777777" w:rsidTr="00612126">
        <w:tc>
          <w:tcPr>
            <w:tcW w:w="1418" w:type="dxa"/>
          </w:tcPr>
          <w:p w14:paraId="6AFD7F9F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350</w:t>
            </w:r>
          </w:p>
        </w:tc>
        <w:tc>
          <w:tcPr>
            <w:tcW w:w="1559" w:type="dxa"/>
          </w:tcPr>
          <w:p w14:paraId="1A15F684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2 – 60</w:t>
            </w:r>
          </w:p>
        </w:tc>
        <w:tc>
          <w:tcPr>
            <w:tcW w:w="1418" w:type="dxa"/>
          </w:tcPr>
          <w:p w14:paraId="579EF441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080D3456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 – </w:t>
            </w:r>
            <w:r w:rsidR="006409D6" w:rsidRPr="00E4480A">
              <w:rPr>
                <w:rFonts w:cs="Arial"/>
                <w:szCs w:val="18"/>
              </w:rPr>
              <w:t>1600</w:t>
            </w:r>
          </w:p>
        </w:tc>
      </w:tr>
      <w:tr w:rsidR="006409D6" w14:paraId="6295684E" w14:textId="77777777" w:rsidTr="00612126">
        <w:tc>
          <w:tcPr>
            <w:tcW w:w="1418" w:type="dxa"/>
          </w:tcPr>
          <w:p w14:paraId="20879357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400</w:t>
            </w:r>
          </w:p>
        </w:tc>
        <w:tc>
          <w:tcPr>
            <w:tcW w:w="1559" w:type="dxa"/>
          </w:tcPr>
          <w:p w14:paraId="0C2C41C2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1,6 – 80</w:t>
            </w:r>
          </w:p>
        </w:tc>
        <w:tc>
          <w:tcPr>
            <w:tcW w:w="1418" w:type="dxa"/>
          </w:tcPr>
          <w:p w14:paraId="18E35817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64B72F10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40 –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</w:tr>
      <w:tr w:rsidR="006409D6" w14:paraId="1A3FA593" w14:textId="77777777" w:rsidTr="00612126">
        <w:tc>
          <w:tcPr>
            <w:tcW w:w="1418" w:type="dxa"/>
          </w:tcPr>
          <w:p w14:paraId="18CF5CF8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500</w:t>
            </w:r>
          </w:p>
        </w:tc>
        <w:tc>
          <w:tcPr>
            <w:tcW w:w="1559" w:type="dxa"/>
          </w:tcPr>
          <w:p w14:paraId="662E4765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0 – 100</w:t>
            </w:r>
          </w:p>
        </w:tc>
        <w:tc>
          <w:tcPr>
            <w:tcW w:w="1418" w:type="dxa"/>
          </w:tcPr>
          <w:p w14:paraId="1875DB77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7C711BAD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64 – </w:t>
            </w:r>
            <w:r w:rsidR="006409D6" w:rsidRPr="00E4480A">
              <w:rPr>
                <w:rFonts w:cs="Arial"/>
                <w:szCs w:val="18"/>
              </w:rPr>
              <w:t>3200</w:t>
            </w:r>
          </w:p>
        </w:tc>
      </w:tr>
      <w:tr w:rsidR="006409D6" w14:paraId="4517087A" w14:textId="77777777" w:rsidTr="00612126">
        <w:tc>
          <w:tcPr>
            <w:tcW w:w="1418" w:type="dxa"/>
          </w:tcPr>
          <w:p w14:paraId="16BFB745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650</w:t>
            </w:r>
          </w:p>
        </w:tc>
        <w:tc>
          <w:tcPr>
            <w:tcW w:w="1559" w:type="dxa"/>
          </w:tcPr>
          <w:p w14:paraId="53E694C0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2,5 – 125</w:t>
            </w:r>
          </w:p>
        </w:tc>
        <w:tc>
          <w:tcPr>
            <w:tcW w:w="1418" w:type="dxa"/>
          </w:tcPr>
          <w:p w14:paraId="4FE57CEA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31F5FDD1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 – </w:t>
            </w:r>
            <w:r w:rsidR="006409D6" w:rsidRPr="00E4480A">
              <w:rPr>
                <w:rFonts w:cs="Arial"/>
                <w:szCs w:val="18"/>
              </w:rPr>
              <w:t>4000</w:t>
            </w:r>
          </w:p>
        </w:tc>
      </w:tr>
      <w:tr w:rsidR="006409D6" w14:paraId="46AF41CD" w14:textId="77777777" w:rsidTr="00612126">
        <w:tc>
          <w:tcPr>
            <w:tcW w:w="1418" w:type="dxa"/>
          </w:tcPr>
          <w:p w14:paraId="1FAD0A16" w14:textId="77777777" w:rsidR="006409D6" w:rsidRPr="00E4480A" w:rsidRDefault="006409D6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 w:rsidRPr="00E4480A">
              <w:rPr>
                <w:rFonts w:cs="Arial"/>
                <w:szCs w:val="18"/>
              </w:rPr>
              <w:t>800</w:t>
            </w:r>
          </w:p>
        </w:tc>
        <w:tc>
          <w:tcPr>
            <w:tcW w:w="1559" w:type="dxa"/>
          </w:tcPr>
          <w:p w14:paraId="4C68B8B2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3,2 – 160</w:t>
            </w:r>
          </w:p>
        </w:tc>
        <w:tc>
          <w:tcPr>
            <w:tcW w:w="1418" w:type="dxa"/>
          </w:tcPr>
          <w:p w14:paraId="6882622C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6CFD2632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160 – </w:t>
            </w:r>
            <w:r w:rsidR="006409D6" w:rsidRPr="00E4480A">
              <w:rPr>
                <w:rFonts w:cs="Arial"/>
                <w:szCs w:val="18"/>
              </w:rPr>
              <w:t>8000</w:t>
            </w:r>
          </w:p>
        </w:tc>
      </w:tr>
      <w:tr w:rsidR="006409D6" w14:paraId="7C8D84F4" w14:textId="77777777" w:rsidTr="00612126">
        <w:tc>
          <w:tcPr>
            <w:tcW w:w="1418" w:type="dxa"/>
          </w:tcPr>
          <w:p w14:paraId="4C7C3634" w14:textId="77777777"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1000</w:t>
            </w:r>
          </w:p>
        </w:tc>
        <w:tc>
          <w:tcPr>
            <w:tcW w:w="1559" w:type="dxa"/>
          </w:tcPr>
          <w:p w14:paraId="543855D6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4,0 – 200</w:t>
            </w:r>
          </w:p>
        </w:tc>
        <w:tc>
          <w:tcPr>
            <w:tcW w:w="1418" w:type="dxa"/>
          </w:tcPr>
          <w:p w14:paraId="1041D0A1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47ED7AD1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320 – </w:t>
            </w:r>
            <w:r w:rsidR="006409D6" w:rsidRPr="00E4480A">
              <w:rPr>
                <w:rFonts w:cs="Arial"/>
                <w:szCs w:val="18"/>
              </w:rPr>
              <w:t>16000</w:t>
            </w:r>
          </w:p>
        </w:tc>
      </w:tr>
      <w:tr w:rsidR="006409D6" w14:paraId="00DF0AE3" w14:textId="77777777" w:rsidTr="00612126">
        <w:trPr>
          <w:trHeight w:val="332"/>
        </w:trPr>
        <w:tc>
          <w:tcPr>
            <w:tcW w:w="1418" w:type="dxa"/>
          </w:tcPr>
          <w:p w14:paraId="5C328D75" w14:textId="77777777" w:rsidR="006409D6" w:rsidRPr="00E4480A" w:rsidRDefault="00FD7788" w:rsidP="00727864">
            <w:pPr>
              <w:pStyle w:val="a7"/>
              <w:tabs>
                <w:tab w:val="left" w:pos="884"/>
              </w:tabs>
              <w:spacing w:line="240" w:lineRule="auto"/>
              <w:ind w:right="317" w:firstLine="317"/>
              <w:jc w:val="right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   </w:t>
            </w:r>
            <w:r w:rsidR="006409D6" w:rsidRPr="00E4480A">
              <w:rPr>
                <w:rFonts w:cs="Arial"/>
                <w:szCs w:val="18"/>
              </w:rPr>
              <w:t>2000</w:t>
            </w:r>
          </w:p>
        </w:tc>
        <w:tc>
          <w:tcPr>
            <w:tcW w:w="1559" w:type="dxa"/>
          </w:tcPr>
          <w:p w14:paraId="1A69B56C" w14:textId="77777777" w:rsidR="006409D6" w:rsidRPr="00E4480A" w:rsidRDefault="006409D6" w:rsidP="00027513">
            <w:pPr>
              <w:pStyle w:val="a7"/>
              <w:tabs>
                <w:tab w:val="left" w:pos="1310"/>
              </w:tabs>
              <w:spacing w:line="240" w:lineRule="auto"/>
              <w:ind w:right="176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8,0 – 400</w:t>
            </w:r>
          </w:p>
        </w:tc>
        <w:tc>
          <w:tcPr>
            <w:tcW w:w="1418" w:type="dxa"/>
          </w:tcPr>
          <w:p w14:paraId="6461A3A2" w14:textId="77777777" w:rsidR="006409D6" w:rsidRPr="00E4480A" w:rsidRDefault="006409D6" w:rsidP="00727864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любой</w:t>
            </w:r>
          </w:p>
        </w:tc>
        <w:tc>
          <w:tcPr>
            <w:tcW w:w="1417" w:type="dxa"/>
          </w:tcPr>
          <w:p w14:paraId="10CF6EEC" w14:textId="77777777" w:rsidR="006409D6" w:rsidRPr="00E4480A" w:rsidRDefault="00645BE4" w:rsidP="00FD7788">
            <w:pPr>
              <w:pStyle w:val="a7"/>
              <w:spacing w:line="240" w:lineRule="auto"/>
              <w:jc w:val="center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800 – </w:t>
            </w:r>
            <w:r w:rsidR="006409D6" w:rsidRPr="00E4480A">
              <w:rPr>
                <w:rFonts w:cs="Arial"/>
                <w:szCs w:val="18"/>
              </w:rPr>
              <w:t>40000</w:t>
            </w:r>
          </w:p>
        </w:tc>
      </w:tr>
    </w:tbl>
    <w:p w14:paraId="07B14DF5" w14:textId="77777777" w:rsidR="003F61AC" w:rsidRDefault="003F61AC">
      <w:pPr>
        <w:pStyle w:val="a7"/>
        <w:ind w:firstLine="709"/>
        <w:jc w:val="both"/>
      </w:pPr>
    </w:p>
    <w:p w14:paraId="380858EB" w14:textId="77777777" w:rsidR="00CC1914" w:rsidRDefault="00CC1914" w:rsidP="00CC1914">
      <w:pPr>
        <w:pStyle w:val="a7"/>
        <w:ind w:left="-142" w:firstLine="851"/>
        <w:jc w:val="both"/>
      </w:pPr>
      <w:r>
        <w:t>4.9. Питание расходомера осуществляется от сети переменного тока напряжением (220</w:t>
      </w:r>
      <w:r w:rsidRPr="00FB3969">
        <w:rPr>
          <w:position w:val="-12"/>
        </w:rPr>
        <w:object w:dxaOrig="300" w:dyaOrig="380" w14:anchorId="1D608135">
          <v:shape id="_x0000_i1033" type="#_x0000_t75" style="width:15pt;height:19.5pt" o:ole="" fillcolor="window">
            <v:imagedata r:id="rId18" o:title=""/>
          </v:shape>
          <o:OLEObject Type="Embed" ProgID="Equation.3" ShapeID="_x0000_i1033" DrawAspect="Content" ObjectID="_1762097891" r:id="rId19"/>
        </w:object>
      </w:r>
      <w:r>
        <w:t xml:space="preserve">) </w:t>
      </w:r>
      <w:proofErr w:type="gramStart"/>
      <w:r>
        <w:t>В  частотой</w:t>
      </w:r>
      <w:proofErr w:type="gramEnd"/>
      <w:r>
        <w:t xml:space="preserve"> (50 </w:t>
      </w:r>
      <w:r w:rsidRPr="00612126">
        <w:rPr>
          <w:rFonts w:cs="Arial"/>
        </w:rPr>
        <w:t>±</w:t>
      </w:r>
      <w:r>
        <w:t xml:space="preserve">1)  Гц. </w:t>
      </w:r>
    </w:p>
    <w:p w14:paraId="3347F518" w14:textId="77777777" w:rsidR="00CC1914" w:rsidRDefault="00CC1914" w:rsidP="00CC1914">
      <w:pPr>
        <w:pStyle w:val="a7"/>
        <w:ind w:firstLine="709"/>
        <w:jc w:val="both"/>
      </w:pPr>
      <w:r>
        <w:t>4.10. Мощность, потребляемая расходомером, не  превышает 10 ВА при напряжении питания 220 В переменного тока.</w:t>
      </w:r>
    </w:p>
    <w:p w14:paraId="6A92610C" w14:textId="77777777" w:rsidR="00CC1914" w:rsidRDefault="00CC1914" w:rsidP="00CC1914">
      <w:pPr>
        <w:pStyle w:val="a7"/>
        <w:ind w:firstLine="709"/>
        <w:jc w:val="both"/>
      </w:pPr>
      <w:r>
        <w:t>4.11. Расходомер допускает подключение внешней нагрузки в цепь токового выхода:</w:t>
      </w:r>
    </w:p>
    <w:p w14:paraId="0CA20691" w14:textId="77777777"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2,5 кОм - для сигнала 0-5 мА;</w:t>
      </w:r>
    </w:p>
    <w:p w14:paraId="3EE2B028" w14:textId="77777777" w:rsidR="00CC1914" w:rsidRDefault="00CC1914" w:rsidP="00CC1914">
      <w:pPr>
        <w:pStyle w:val="a7"/>
        <w:numPr>
          <w:ilvl w:val="0"/>
          <w:numId w:val="31"/>
        </w:numPr>
        <w:jc w:val="both"/>
      </w:pPr>
      <w:r>
        <w:t>до 1 кОм - для  сигнала 0-20 или 4-20 мА.</w:t>
      </w:r>
    </w:p>
    <w:p w14:paraId="198CD350" w14:textId="77777777" w:rsidR="00CC1914" w:rsidRDefault="00CC1914" w:rsidP="00780050">
      <w:pPr>
        <w:pStyle w:val="a7"/>
        <w:ind w:firstLine="709"/>
        <w:jc w:val="both"/>
      </w:pPr>
    </w:p>
    <w:p w14:paraId="4A93634D" w14:textId="77777777" w:rsidR="00780050" w:rsidRDefault="003F61AC" w:rsidP="00780050">
      <w:pPr>
        <w:pStyle w:val="a7"/>
        <w:ind w:firstLine="709"/>
        <w:jc w:val="both"/>
      </w:pPr>
      <w:r>
        <w:t>4.1</w:t>
      </w:r>
      <w:r w:rsidR="008F3E98">
        <w:t>2</w:t>
      </w:r>
      <w:r>
        <w:t xml:space="preserve">. </w:t>
      </w:r>
      <w:r w:rsidR="00780050">
        <w:t xml:space="preserve">Температура воздуха, окружающего БЭ-5 </w:t>
      </w:r>
      <w:r w:rsidR="002E7AED">
        <w:t xml:space="preserve">- </w:t>
      </w:r>
      <w:r w:rsidR="00780050">
        <w:t xml:space="preserve">от -20 до +50 </w:t>
      </w:r>
      <w:proofErr w:type="spellStart"/>
      <w:r w:rsidR="00780050">
        <w:rPr>
          <w:vertAlign w:val="superscript"/>
        </w:rPr>
        <w:t>о</w:t>
      </w:r>
      <w:r w:rsidR="00780050">
        <w:t>С</w:t>
      </w:r>
      <w:proofErr w:type="spellEnd"/>
      <w:r w:rsidR="00780050">
        <w:t>.</w:t>
      </w:r>
    </w:p>
    <w:p w14:paraId="13556681" w14:textId="77777777" w:rsidR="002E7AED" w:rsidRDefault="002E7AED" w:rsidP="00780050">
      <w:pPr>
        <w:pStyle w:val="a7"/>
        <w:ind w:firstLine="709"/>
        <w:jc w:val="both"/>
      </w:pPr>
      <w:r>
        <w:t xml:space="preserve">Температура воздуха, окружающего </w:t>
      </w:r>
      <w:r w:rsidRPr="002E7AED">
        <w:rPr>
          <w:rFonts w:cs="Arial"/>
          <w:color w:val="000000"/>
          <w:szCs w:val="18"/>
        </w:rPr>
        <w:t>ПП</w:t>
      </w:r>
      <w:r w:rsidRPr="002E7AED">
        <w:rPr>
          <w:rFonts w:cs="Arial"/>
          <w:color w:val="000000"/>
          <w:szCs w:val="18"/>
          <w:vertAlign w:val="superscript"/>
        </w:rPr>
        <w:t xml:space="preserve"> </w:t>
      </w:r>
      <w:r w:rsidRPr="002E7AED">
        <w:rPr>
          <w:rFonts w:cs="Arial"/>
          <w:color w:val="000000"/>
          <w:szCs w:val="18"/>
        </w:rPr>
        <w:t xml:space="preserve">-1 – от -40 до +70 </w:t>
      </w:r>
      <w:proofErr w:type="spellStart"/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</w:t>
      </w:r>
      <w:proofErr w:type="spellEnd"/>
      <w:r w:rsidRPr="002E7AED">
        <w:rPr>
          <w:rFonts w:cs="Arial"/>
          <w:color w:val="000000"/>
          <w:szCs w:val="18"/>
        </w:rPr>
        <w:t xml:space="preserve"> (до 120 </w:t>
      </w:r>
      <w:proofErr w:type="spellStart"/>
      <w:r w:rsidRPr="002E7AED">
        <w:rPr>
          <w:rFonts w:cs="Arial"/>
          <w:color w:val="000000"/>
          <w:szCs w:val="18"/>
          <w:vertAlign w:val="superscript"/>
        </w:rPr>
        <w:t>о</w:t>
      </w:r>
      <w:r w:rsidRPr="002E7AED">
        <w:rPr>
          <w:rFonts w:cs="Arial"/>
          <w:color w:val="000000"/>
          <w:szCs w:val="18"/>
        </w:rPr>
        <w:t>С</w:t>
      </w:r>
      <w:proofErr w:type="spellEnd"/>
      <w:r w:rsidRPr="002E7AED">
        <w:rPr>
          <w:rFonts w:cs="Arial"/>
          <w:color w:val="000000"/>
          <w:szCs w:val="18"/>
        </w:rPr>
        <w:t xml:space="preserve"> по спецзаказу).</w:t>
      </w:r>
    </w:p>
    <w:p w14:paraId="4E4A1B0F" w14:textId="77777777" w:rsidR="003F61AC" w:rsidRDefault="00EF31C0">
      <w:pPr>
        <w:pStyle w:val="a7"/>
        <w:ind w:firstLine="709"/>
        <w:jc w:val="both"/>
      </w:pPr>
      <w:r>
        <w:lastRenderedPageBreak/>
        <w:t xml:space="preserve"> </w:t>
      </w:r>
      <w:r w:rsidR="003F61AC">
        <w:t>4.1</w:t>
      </w:r>
      <w:r w:rsidR="008F3E98">
        <w:t>3</w:t>
      </w:r>
      <w:r w:rsidR="003F61AC">
        <w:t xml:space="preserve">. Атмосферное давление - от 84 до 108 кПа (от 630 до </w:t>
      </w:r>
      <w:smartTag w:uri="urn:schemas-microsoft-com:office:smarttags" w:element="metricconverter">
        <w:smartTagPr>
          <w:attr w:name="ProductID" w:val="800 мм"/>
        </w:smartTagPr>
        <w:r w:rsidR="003F61AC">
          <w:t>800 мм</w:t>
        </w:r>
      </w:smartTag>
      <w:r w:rsidR="003F61AC">
        <w:t xml:space="preserve"> рт. ст.).</w:t>
      </w:r>
    </w:p>
    <w:p w14:paraId="0BFCF122" w14:textId="77777777" w:rsidR="003F61AC" w:rsidRDefault="003F61AC">
      <w:pPr>
        <w:pStyle w:val="a7"/>
        <w:ind w:firstLine="709"/>
        <w:jc w:val="both"/>
      </w:pPr>
      <w:r>
        <w:t>4.1</w:t>
      </w:r>
      <w:r w:rsidR="008F3E98">
        <w:t>4</w:t>
      </w:r>
      <w:r>
        <w:t>. Степень защиты от внешних воздействий оболочки ПП-1 - IP6</w:t>
      </w:r>
      <w:r w:rsidR="008F3E98">
        <w:t>7</w:t>
      </w:r>
      <w:r>
        <w:t xml:space="preserve">, </w:t>
      </w:r>
      <w:r w:rsidR="00780050">
        <w:t xml:space="preserve"> БЭ-5</w:t>
      </w:r>
      <w:r w:rsidR="00645BE4">
        <w:t xml:space="preserve"> </w:t>
      </w:r>
      <w:r>
        <w:t>– IP65 по ГОСТ 14254.</w:t>
      </w:r>
    </w:p>
    <w:p w14:paraId="01BB614C" w14:textId="77777777" w:rsidR="006C3482" w:rsidRDefault="006C3482">
      <w:pPr>
        <w:pStyle w:val="a7"/>
        <w:ind w:firstLine="709"/>
        <w:jc w:val="both"/>
      </w:pPr>
    </w:p>
    <w:p w14:paraId="0C906014" w14:textId="77777777"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5</w:t>
      </w:r>
      <w:r>
        <w:t xml:space="preserve">. </w:t>
      </w:r>
      <w:r>
        <w:rPr>
          <w:color w:val="000000"/>
        </w:rPr>
        <w:t>Масса расходомера, не более:</w:t>
      </w:r>
    </w:p>
    <w:p w14:paraId="19C28CFA" w14:textId="77777777" w:rsidR="003F61AC" w:rsidRDefault="003F61AC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>
        <w:rPr>
          <w:color w:val="000000"/>
        </w:rPr>
        <w:t>ПП-1 – 0,7 кг (без устройства крепления на трубе),</w:t>
      </w:r>
    </w:p>
    <w:p w14:paraId="57A715A5" w14:textId="77777777" w:rsidR="00780050" w:rsidRPr="00645BE4" w:rsidRDefault="00780050" w:rsidP="00645BE4">
      <w:pPr>
        <w:pStyle w:val="a7"/>
        <w:numPr>
          <w:ilvl w:val="0"/>
          <w:numId w:val="30"/>
        </w:numPr>
        <w:jc w:val="both"/>
        <w:rPr>
          <w:color w:val="000000"/>
        </w:rPr>
      </w:pPr>
      <w:r w:rsidRPr="00645BE4">
        <w:rPr>
          <w:color w:val="000000"/>
        </w:rPr>
        <w:t>БЭ-5 – 2 кг.</w:t>
      </w:r>
    </w:p>
    <w:p w14:paraId="3FF64CCC" w14:textId="77777777" w:rsidR="003F61AC" w:rsidRDefault="003F61AC">
      <w:pPr>
        <w:pStyle w:val="a7"/>
        <w:ind w:firstLine="709"/>
        <w:jc w:val="both"/>
        <w:rPr>
          <w:color w:val="000000"/>
        </w:rPr>
      </w:pPr>
      <w:r>
        <w:t>4.1</w:t>
      </w:r>
      <w:r w:rsidR="008F3E98">
        <w:t>6</w:t>
      </w:r>
      <w:r>
        <w:t xml:space="preserve">. </w:t>
      </w:r>
      <w:r w:rsidR="00645BE4">
        <w:t xml:space="preserve"> </w:t>
      </w:r>
      <w:r>
        <w:t>При установке ПП-1 согласно п.4.</w:t>
      </w:r>
      <w:r w:rsidR="008F3E98">
        <w:t>3</w:t>
      </w:r>
      <w:r>
        <w:t xml:space="preserve"> п</w:t>
      </w:r>
      <w:r>
        <w:rPr>
          <w:color w:val="000000"/>
        </w:rPr>
        <w:t xml:space="preserve">ределы допускаемой основной </w:t>
      </w:r>
      <w:r w:rsidR="008F3E98">
        <w:rPr>
          <w:color w:val="000000"/>
        </w:rPr>
        <w:t>относитель</w:t>
      </w:r>
      <w:r>
        <w:rPr>
          <w:color w:val="000000"/>
        </w:rPr>
        <w:t xml:space="preserve">ной погрешности при измерении объемного расхода в пределах от 2 до 100 % </w:t>
      </w:r>
      <w:r w:rsidR="00780050">
        <w:rPr>
          <w:color w:val="000000"/>
        </w:rPr>
        <w:t xml:space="preserve"> </w:t>
      </w:r>
      <w:r>
        <w:rPr>
          <w:color w:val="000000"/>
        </w:rPr>
        <w:t>диапазона изме</w:t>
      </w:r>
      <w:r w:rsidR="00862139">
        <w:rPr>
          <w:color w:val="000000"/>
        </w:rPr>
        <w:t>н</w:t>
      </w:r>
      <w:r>
        <w:rPr>
          <w:color w:val="000000"/>
        </w:rPr>
        <w:t>ения расхода не превыша</w:t>
      </w:r>
      <w:r w:rsidR="00645BE4">
        <w:rPr>
          <w:color w:val="000000"/>
        </w:rPr>
        <w:t>ю</w:t>
      </w:r>
      <w:r>
        <w:rPr>
          <w:color w:val="000000"/>
        </w:rPr>
        <w:t>т</w:t>
      </w:r>
      <w:r w:rsidR="00645BE4">
        <w:rPr>
          <w:color w:val="000000"/>
        </w:rPr>
        <w:t xml:space="preserve"> </w:t>
      </w:r>
      <w:r>
        <w:rPr>
          <w:color w:val="000000"/>
        </w:rPr>
        <w:t xml:space="preserve">   </w:t>
      </w:r>
      <w:r>
        <w:rPr>
          <w:color w:val="000000"/>
        </w:rPr>
        <w:sym w:font="Symbol" w:char="F0B1"/>
      </w:r>
      <w:r>
        <w:rPr>
          <w:color w:val="000000"/>
        </w:rPr>
        <w:t xml:space="preserve"> </w:t>
      </w:r>
      <w:r w:rsidR="00E4480A">
        <w:rPr>
          <w:color w:val="000000"/>
        </w:rPr>
        <w:t>2</w:t>
      </w:r>
      <w:r>
        <w:rPr>
          <w:color w:val="000000"/>
        </w:rPr>
        <w:t xml:space="preserve"> %. </w:t>
      </w:r>
    </w:p>
    <w:p w14:paraId="66ECF4D7" w14:textId="77777777"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измерении объемного расхода в пределах от 0 до 2 % диапазона изме</w:t>
      </w:r>
      <w:r w:rsidR="0083317E">
        <w:rPr>
          <w:color w:val="000000"/>
        </w:rPr>
        <w:t>р</w:t>
      </w:r>
      <w:r>
        <w:rPr>
          <w:color w:val="000000"/>
        </w:rPr>
        <w:t xml:space="preserve">ения </w:t>
      </w:r>
      <w:r w:rsidR="00D73B7A">
        <w:rPr>
          <w:color w:val="000000"/>
        </w:rPr>
        <w:t xml:space="preserve">расхода </w:t>
      </w:r>
      <w:r>
        <w:rPr>
          <w:color w:val="000000"/>
        </w:rPr>
        <w:t>погрешность не нормируется, показания прибора равны нулю.</w:t>
      </w:r>
    </w:p>
    <w:p w14:paraId="2B79C7EE" w14:textId="77777777" w:rsidR="003F61AC" w:rsidRDefault="003F61AC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еделы допускаемой основной относительной погрешности при измерении суммарного (интегрального) объема (количества) в пределах от 2 до 100 % диапазона изме</w:t>
      </w:r>
      <w:r w:rsidR="00862139">
        <w:rPr>
          <w:color w:val="000000"/>
        </w:rPr>
        <w:t>н</w:t>
      </w:r>
      <w:r>
        <w:rPr>
          <w:color w:val="000000"/>
        </w:rPr>
        <w:t xml:space="preserve">ения расхода </w:t>
      </w:r>
      <w:r w:rsidR="00645BE4">
        <w:rPr>
          <w:color w:val="000000"/>
        </w:rPr>
        <w:t>не превышают</w:t>
      </w:r>
      <w:r>
        <w:rPr>
          <w:color w:val="000000"/>
        </w:rPr>
        <w:t xml:space="preserve"> ± </w:t>
      </w:r>
      <w:r w:rsidR="00E4480A">
        <w:rPr>
          <w:color w:val="000000"/>
        </w:rPr>
        <w:t>2</w:t>
      </w:r>
      <w:r>
        <w:rPr>
          <w:color w:val="000000"/>
        </w:rPr>
        <w:t xml:space="preserve"> %.</w:t>
      </w:r>
    </w:p>
    <w:p w14:paraId="79F7B78B" w14:textId="77777777" w:rsidR="00780050" w:rsidRPr="00862139" w:rsidRDefault="003F61AC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4.1</w:t>
      </w:r>
      <w:r w:rsidR="00F371B4" w:rsidRPr="00862139">
        <w:rPr>
          <w:rFonts w:ascii="Arial" w:hAnsi="Arial" w:cs="Arial"/>
          <w:sz w:val="18"/>
          <w:szCs w:val="18"/>
        </w:rPr>
        <w:t>7</w:t>
      </w:r>
      <w:r w:rsidRPr="00862139">
        <w:rPr>
          <w:rFonts w:ascii="Arial" w:hAnsi="Arial" w:cs="Arial"/>
          <w:sz w:val="18"/>
          <w:szCs w:val="18"/>
        </w:rPr>
        <w:t>.</w:t>
      </w:r>
      <w:r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При установке ПП-1 согласно п.4.4  для расходомеров АКРОН-02-2 дополнительная погрешность измерения объемного расхода и суммарного объема при установке ПП-1 на прямолинейном участке трубопровода на расстоянии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перед Т-образным соединением трубопроводов («тройником») или  изгибом трубопровода («коленом»)  2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≤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≤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="00780050" w:rsidRPr="00862139">
        <w:rPr>
          <w:rFonts w:ascii="Arial" w:hAnsi="Arial" w:cs="Arial"/>
          <w:sz w:val="18"/>
          <w:szCs w:val="18"/>
        </w:rPr>
        <w:t xml:space="preserve">0,2 от допускаемой основной погрешности при уменьшении расстояния </w:t>
      </w:r>
      <w:r w:rsidR="00780050" w:rsidRPr="00862139">
        <w:rPr>
          <w:rFonts w:ascii="Arial" w:hAnsi="Arial" w:cs="Arial"/>
          <w:sz w:val="18"/>
          <w:szCs w:val="18"/>
          <w:lang w:val="en-US"/>
        </w:rPr>
        <w:t>h</w:t>
      </w:r>
      <w:r w:rsidR="00780050" w:rsidRPr="00862139">
        <w:rPr>
          <w:rFonts w:ascii="Arial" w:hAnsi="Arial" w:cs="Arial"/>
          <w:sz w:val="18"/>
          <w:szCs w:val="18"/>
        </w:rPr>
        <w:t xml:space="preserve"> относительно номинального 5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 на каждый 1</w:t>
      </w:r>
      <w:r w:rsidR="00780050" w:rsidRPr="00862139">
        <w:rPr>
          <w:rFonts w:ascii="Arial" w:hAnsi="Arial" w:cs="Arial"/>
          <w:sz w:val="18"/>
          <w:szCs w:val="18"/>
          <w:lang w:val="en-US"/>
        </w:rPr>
        <w:t>D</w:t>
      </w:r>
      <w:r w:rsidR="00780050" w:rsidRPr="00862139">
        <w:rPr>
          <w:rFonts w:ascii="Arial" w:hAnsi="Arial" w:cs="Arial"/>
          <w:sz w:val="18"/>
          <w:szCs w:val="18"/>
        </w:rPr>
        <w:t>у.</w:t>
      </w:r>
    </w:p>
    <w:p w14:paraId="2F4957A4" w14:textId="77777777" w:rsidR="00780050" w:rsidRPr="00862139" w:rsidRDefault="00780050" w:rsidP="00780050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862139">
        <w:rPr>
          <w:rFonts w:ascii="Arial" w:hAnsi="Arial" w:cs="Arial"/>
          <w:sz w:val="18"/>
          <w:szCs w:val="18"/>
        </w:rPr>
        <w:t>Для расходомеров АКРОН-02-2 дополнительная погрешность измерения объемного расхода и суммарного объема при установке ПП-1 на прямолинейном участке трубопровода на расстоянии Н после «тройника» 3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и на расстоянии Н после «колена» 2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≤ Н ≤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 xml:space="preserve">у </w:t>
      </w:r>
      <w:r w:rsidR="00645BE4" w:rsidRPr="00862139">
        <w:rPr>
          <w:rFonts w:ascii="Arial" w:hAnsi="Arial" w:cs="Arial"/>
          <w:sz w:val="18"/>
          <w:szCs w:val="18"/>
        </w:rPr>
        <w:t>не превышает</w:t>
      </w:r>
      <w:r w:rsidR="00645BE4" w:rsidRPr="00862139">
        <w:t xml:space="preserve"> </w:t>
      </w:r>
      <w:r w:rsidRPr="00862139">
        <w:rPr>
          <w:rFonts w:ascii="Arial" w:hAnsi="Arial" w:cs="Arial"/>
          <w:sz w:val="18"/>
          <w:szCs w:val="18"/>
        </w:rPr>
        <w:t>0,2 от допускаемой основной погрешности при уменьшении расстояния Н относительно номинального 10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 на каждый 1</w:t>
      </w:r>
      <w:r w:rsidRPr="00862139">
        <w:rPr>
          <w:rFonts w:ascii="Arial" w:hAnsi="Arial" w:cs="Arial"/>
          <w:sz w:val="18"/>
          <w:szCs w:val="18"/>
          <w:lang w:val="en-US"/>
        </w:rPr>
        <w:t>D</w:t>
      </w:r>
      <w:r w:rsidRPr="00862139">
        <w:rPr>
          <w:rFonts w:ascii="Arial" w:hAnsi="Arial" w:cs="Arial"/>
          <w:sz w:val="18"/>
          <w:szCs w:val="18"/>
        </w:rPr>
        <w:t>у.</w:t>
      </w:r>
    </w:p>
    <w:p w14:paraId="2BB40A11" w14:textId="77777777" w:rsidR="003F61AC" w:rsidRDefault="003F61AC">
      <w:pPr>
        <w:pStyle w:val="a7"/>
        <w:ind w:firstLine="709"/>
        <w:jc w:val="both"/>
      </w:pPr>
      <w:r>
        <w:lastRenderedPageBreak/>
        <w:t>4.1</w:t>
      </w:r>
      <w:r w:rsidR="00F371B4">
        <w:t>8</w:t>
      </w:r>
      <w:r>
        <w:t>. При отключении напряжения питания расходомер сохраняет архивную информацию не менее одного года.</w:t>
      </w:r>
    </w:p>
    <w:p w14:paraId="34F2FFB3" w14:textId="77777777" w:rsidR="003F61AC" w:rsidRDefault="003F61AC">
      <w:pPr>
        <w:pStyle w:val="a7"/>
        <w:ind w:firstLine="709"/>
        <w:jc w:val="both"/>
      </w:pPr>
      <w:r>
        <w:t>4.1</w:t>
      </w:r>
      <w:r w:rsidR="00F371B4">
        <w:t>9</w:t>
      </w:r>
      <w:r>
        <w:t>. Полный средний срок службы</w:t>
      </w:r>
      <w:r w:rsidR="007002F1">
        <w:t xml:space="preserve"> расходомера до списания 6 лет.</w:t>
      </w:r>
    </w:p>
    <w:p w14:paraId="6948417A" w14:textId="77777777" w:rsidR="00E4480A" w:rsidRPr="00E4480A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bookmarkStart w:id="8" w:name="_Toc232768047"/>
      <w:r w:rsidRPr="00E4480A">
        <w:rPr>
          <w:rFonts w:ascii="Arial" w:hAnsi="Arial" w:cs="Arial"/>
          <w:color w:val="000000"/>
          <w:sz w:val="18"/>
          <w:szCs w:val="18"/>
        </w:rPr>
        <w:t>4.20. Пределы допускаемой относительной погрешности измерения времени работ</w:t>
      </w:r>
      <w:r w:rsidR="00862139">
        <w:rPr>
          <w:rFonts w:ascii="Arial" w:hAnsi="Arial" w:cs="Arial"/>
          <w:color w:val="000000"/>
          <w:sz w:val="18"/>
          <w:szCs w:val="18"/>
        </w:rPr>
        <w:t>ы расходомера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не превыша</w:t>
      </w:r>
      <w:r w:rsidR="00645BE4">
        <w:rPr>
          <w:rFonts w:ascii="Arial" w:hAnsi="Arial" w:cs="Arial"/>
          <w:color w:val="000000"/>
          <w:sz w:val="18"/>
          <w:szCs w:val="18"/>
        </w:rPr>
        <w:t>ю</w:t>
      </w:r>
      <w:r w:rsidR="00645BE4" w:rsidRPr="00645BE4">
        <w:rPr>
          <w:rFonts w:ascii="Arial" w:hAnsi="Arial" w:cs="Arial"/>
          <w:color w:val="000000"/>
          <w:sz w:val="18"/>
          <w:szCs w:val="18"/>
        </w:rPr>
        <w:t>т</w:t>
      </w:r>
      <w:r w:rsidRPr="00E4480A">
        <w:rPr>
          <w:rFonts w:ascii="Arial" w:hAnsi="Arial" w:cs="Arial"/>
          <w:color w:val="000000"/>
          <w:sz w:val="18"/>
          <w:szCs w:val="18"/>
        </w:rPr>
        <w:t xml:space="preserve"> ±0,01 %.</w:t>
      </w:r>
    </w:p>
    <w:p w14:paraId="1404E227" w14:textId="77777777" w:rsidR="00E4480A" w:rsidRPr="000172B6" w:rsidRDefault="00E4480A" w:rsidP="00E4480A">
      <w:pPr>
        <w:pStyle w:val="a9"/>
        <w:spacing w:line="360" w:lineRule="auto"/>
        <w:ind w:firstLine="720"/>
        <w:jc w:val="both"/>
        <w:rPr>
          <w:rFonts w:ascii="Arial" w:hAnsi="Arial" w:cs="Arial"/>
          <w:sz w:val="18"/>
          <w:szCs w:val="18"/>
        </w:rPr>
      </w:pPr>
      <w:r w:rsidRPr="000172B6">
        <w:rPr>
          <w:rFonts w:ascii="Arial" w:hAnsi="Arial" w:cs="Arial"/>
          <w:sz w:val="18"/>
          <w:szCs w:val="18"/>
        </w:rPr>
        <w:t xml:space="preserve">4.21. Дополнительная приведенная  погрешность преобразования показаний жидкокристаллического дисплея в выходной сигнал постоянного ток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 xml:space="preserve">±1%; дополнительная относительная погрешность показаний жидкокристаллического дисплея в импульсный сигнал с нормированным «весом» импульса </w:t>
      </w:r>
      <w:r w:rsidR="00645BE4" w:rsidRPr="000172B6">
        <w:rPr>
          <w:rFonts w:ascii="Arial" w:hAnsi="Arial" w:cs="Arial"/>
          <w:sz w:val="18"/>
          <w:szCs w:val="18"/>
        </w:rPr>
        <w:t>не превышает</w:t>
      </w:r>
      <w:r w:rsidR="00645BE4" w:rsidRPr="000172B6">
        <w:t xml:space="preserve"> </w:t>
      </w:r>
      <w:r w:rsidRPr="000172B6">
        <w:rPr>
          <w:rFonts w:ascii="Arial" w:hAnsi="Arial" w:cs="Arial"/>
          <w:sz w:val="18"/>
          <w:szCs w:val="18"/>
        </w:rPr>
        <w:t>±0,2%.</w:t>
      </w:r>
    </w:p>
    <w:p w14:paraId="1A64BD2C" w14:textId="77777777" w:rsidR="003F61AC" w:rsidRDefault="003F61AC">
      <w:pPr>
        <w:pStyle w:val="2"/>
      </w:pPr>
      <w:bookmarkStart w:id="9" w:name="_Toc381286173"/>
      <w:r>
        <w:t>5. УСТРОЙСТВО И ПРИНЦИП РАБОТЫ</w:t>
      </w:r>
      <w:bookmarkEnd w:id="8"/>
      <w:bookmarkEnd w:id="9"/>
    </w:p>
    <w:p w14:paraId="25BA1402" w14:textId="77777777" w:rsidR="003F61AC" w:rsidRPr="005F2822" w:rsidRDefault="003F61AC">
      <w:pPr>
        <w:pStyle w:val="a7"/>
        <w:ind w:firstLine="709"/>
        <w:jc w:val="both"/>
      </w:pPr>
      <w:r>
        <w:t xml:space="preserve">5.1. </w:t>
      </w:r>
      <w:r w:rsidRPr="005F2822">
        <w:t>Принцип действия расходомера основан на измерении разности времени распространения акустических колебаний, пересекающих поток контролируемой среды  под углом к оси трубопровода в двух противоположных направлениях: по потоку и против потока.</w:t>
      </w:r>
    </w:p>
    <w:p w14:paraId="6E9E4E17" w14:textId="77777777" w:rsidR="003F61AC" w:rsidRDefault="003F61AC">
      <w:pPr>
        <w:pStyle w:val="a7"/>
        <w:ind w:firstLine="709"/>
        <w:jc w:val="both"/>
      </w:pPr>
      <w:r>
        <w:t>Значение скорости потока и величина объемного расхода жидкости вычисляются по формулам:</w:t>
      </w:r>
    </w:p>
    <w:p w14:paraId="4A26BF7E" w14:textId="77777777"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color w:val="FF0000"/>
          <w:position w:val="-30"/>
        </w:rPr>
        <w:object w:dxaOrig="2340" w:dyaOrig="700" w14:anchorId="1A49913E">
          <v:shape id="_x0000_i1034" type="#_x0000_t75" style="width:121.5pt;height:33pt" o:ole="" fillcolor="window">
            <v:imagedata r:id="rId20" o:title=""/>
          </v:shape>
          <o:OLEObject Type="Embed" ProgID="Equation.3" ShapeID="_x0000_i1034" DrawAspect="Content" ObjectID="_1762097892" r:id="rId21"/>
        </w:object>
      </w:r>
    </w:p>
    <w:p w14:paraId="4B8D176B" w14:textId="77777777" w:rsidR="003F61AC" w:rsidRDefault="003F61AC">
      <w:pPr>
        <w:pStyle w:val="a7"/>
        <w:ind w:firstLine="709"/>
        <w:jc w:val="center"/>
        <w:rPr>
          <w:lang w:val="en-US"/>
        </w:rPr>
      </w:pPr>
      <w:r w:rsidRPr="00FB3969">
        <w:rPr>
          <w:position w:val="-10"/>
        </w:rPr>
        <w:object w:dxaOrig="180" w:dyaOrig="340" w14:anchorId="1355B9D7">
          <v:shape id="_x0000_i1035" type="#_x0000_t75" style="width:9pt;height:17.25pt" o:ole="" fillcolor="window">
            <v:imagedata r:id="rId22" o:title=""/>
          </v:shape>
          <o:OLEObject Type="Embed" ProgID="Equation.3" ShapeID="_x0000_i1035" DrawAspect="Content" ObjectID="_1762097893" r:id="rId23"/>
        </w:object>
      </w:r>
      <w:r w:rsidRPr="00FB3969">
        <w:rPr>
          <w:position w:val="-24"/>
        </w:rPr>
        <w:object w:dxaOrig="1120" w:dyaOrig="660" w14:anchorId="5AC71710">
          <v:shape id="_x0000_i1036" type="#_x0000_t75" style="width:74.25pt;height:28.5pt" o:ole="" fillcolor="window">
            <v:imagedata r:id="rId24" o:title=""/>
          </v:shape>
          <o:OLEObject Type="Embed" ProgID="Equation.3" ShapeID="_x0000_i1036" DrawAspect="Content" ObjectID="_1762097894" r:id="rId25"/>
        </w:object>
      </w:r>
    </w:p>
    <w:p w14:paraId="7EC84B1E" w14:textId="77777777" w:rsidR="003F61AC" w:rsidRDefault="003F61AC">
      <w:pPr>
        <w:pStyle w:val="a7"/>
        <w:ind w:firstLine="709"/>
        <w:jc w:val="both"/>
      </w:pPr>
      <w:r>
        <w:tab/>
        <w:t>где</w:t>
      </w:r>
      <w:r>
        <w:rPr>
          <w:i/>
        </w:rPr>
        <w:t xml:space="preserve"> </w:t>
      </w:r>
      <w:r>
        <w:rPr>
          <w:i/>
          <w:lang w:val="en-US"/>
        </w:rPr>
        <w:t>V</w:t>
      </w:r>
      <w:r>
        <w:t xml:space="preserve"> -  значение скорости потока жидкости;</w:t>
      </w:r>
    </w:p>
    <w:p w14:paraId="64F6C9A3" w14:textId="77777777" w:rsidR="003F61AC" w:rsidRDefault="003F61AC">
      <w:pPr>
        <w:pStyle w:val="a7"/>
        <w:ind w:firstLine="709"/>
        <w:jc w:val="both"/>
      </w:pPr>
      <w:r>
        <w:tab/>
      </w:r>
      <w:r>
        <w:rPr>
          <w:i/>
          <w:lang w:val="en-US"/>
        </w:rPr>
        <w:t>Q</w:t>
      </w:r>
      <w:r>
        <w:t xml:space="preserve"> - значение объемного  расхода;</w:t>
      </w:r>
    </w:p>
    <w:p w14:paraId="6AA26946" w14:textId="77777777" w:rsidR="003F61AC" w:rsidRDefault="003F61AC">
      <w:pPr>
        <w:pStyle w:val="a7"/>
        <w:ind w:firstLine="709"/>
        <w:jc w:val="both"/>
      </w:pPr>
      <w:r>
        <w:rPr>
          <w:i/>
        </w:rPr>
        <w:t>Т</w:t>
      </w:r>
      <w:r>
        <w:rPr>
          <w:i/>
          <w:vertAlign w:val="subscript"/>
        </w:rPr>
        <w:t>-V</w:t>
      </w:r>
      <w:r>
        <w:t xml:space="preserve"> – время распространения акустического сигнала против движения потока  жидкости;</w:t>
      </w:r>
    </w:p>
    <w:p w14:paraId="73AD9451" w14:textId="77777777" w:rsidR="003F61AC" w:rsidRDefault="003F61AC">
      <w:pPr>
        <w:pStyle w:val="a7"/>
        <w:ind w:firstLine="709"/>
        <w:jc w:val="both"/>
      </w:pPr>
      <w:proofErr w:type="spellStart"/>
      <w:r>
        <w:rPr>
          <w:i/>
        </w:rPr>
        <w:t>Т</w:t>
      </w:r>
      <w:r>
        <w:rPr>
          <w:i/>
          <w:vertAlign w:val="subscript"/>
        </w:rPr>
        <w:t>+v</w:t>
      </w:r>
      <w:proofErr w:type="spellEnd"/>
      <w:r>
        <w:t xml:space="preserve"> – время распространения акустических колебаний вдоль движения потока жидкости;</w:t>
      </w:r>
    </w:p>
    <w:p w14:paraId="651FEB39" w14:textId="77777777" w:rsidR="003F61AC" w:rsidRDefault="003F61AC">
      <w:pPr>
        <w:pStyle w:val="a7"/>
        <w:ind w:firstLine="709"/>
        <w:jc w:val="both"/>
      </w:pPr>
      <w:r>
        <w:rPr>
          <w:i/>
        </w:rPr>
        <w:t xml:space="preserve">Ко </w:t>
      </w:r>
      <w:r>
        <w:t>– коэффициент пропорциональности;</w:t>
      </w:r>
    </w:p>
    <w:p w14:paraId="148FD708" w14:textId="77777777" w:rsidR="003F61AC" w:rsidRDefault="003F61AC">
      <w:pPr>
        <w:pStyle w:val="a7"/>
        <w:ind w:firstLine="709"/>
        <w:jc w:val="both"/>
        <w:rPr>
          <w:i/>
        </w:rPr>
      </w:pPr>
      <w:r>
        <w:rPr>
          <w:i/>
        </w:rPr>
        <w:lastRenderedPageBreak/>
        <w:t>К</w:t>
      </w:r>
      <w:r>
        <w:rPr>
          <w:i/>
          <w:vertAlign w:val="subscript"/>
        </w:rPr>
        <w:t>1 –</w:t>
      </w:r>
      <w:r>
        <w:rPr>
          <w:vertAlign w:val="subscript"/>
        </w:rPr>
        <w:t xml:space="preserve"> </w:t>
      </w:r>
      <w:r>
        <w:t xml:space="preserve">поправочный коэффициент, учитывающий влияние местного </w:t>
      </w:r>
      <w:r>
        <w:rPr>
          <w:color w:val="000000"/>
        </w:rPr>
        <w:t xml:space="preserve">гидравлического сопротивления </w:t>
      </w:r>
      <w:r>
        <w:rPr>
          <w:i/>
          <w:color w:val="000000"/>
        </w:rPr>
        <w:t>(вычисляется автоматически в зависимости от вида гидравлического</w:t>
      </w:r>
      <w:r>
        <w:rPr>
          <w:i/>
        </w:rPr>
        <w:t xml:space="preserve"> сопротивления и расстояния от него до места установки ПП-1);</w:t>
      </w:r>
    </w:p>
    <w:p w14:paraId="6D3901E7" w14:textId="77777777" w:rsidR="003F61AC" w:rsidRDefault="003F61AC">
      <w:pPr>
        <w:pStyle w:val="a7"/>
        <w:ind w:firstLine="709"/>
        <w:jc w:val="both"/>
        <w:rPr>
          <w:i/>
        </w:rPr>
      </w:pPr>
      <w:r>
        <w:t xml:space="preserve"> </w:t>
      </w:r>
      <w:r>
        <w:rPr>
          <w:i/>
        </w:rPr>
        <w:t>Кг</w:t>
      </w:r>
      <w:r>
        <w:t xml:space="preserve"> - </w:t>
      </w:r>
      <w:r>
        <w:rPr>
          <w:color w:val="000000"/>
        </w:rPr>
        <w:t xml:space="preserve">гидродинамический </w:t>
      </w:r>
      <w:r>
        <w:t xml:space="preserve">коэффициент </w:t>
      </w:r>
      <w:r>
        <w:rPr>
          <w:i/>
        </w:rPr>
        <w:t xml:space="preserve">(вычисляется  автоматически, в зависимости от значений величин </w:t>
      </w: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rPr>
          <w:i/>
        </w:rPr>
        <w:t xml:space="preserve">, </w:t>
      </w:r>
      <w:r>
        <w:rPr>
          <w:i/>
          <w:lang w:val="en-US"/>
        </w:rPr>
        <w:t>V</w:t>
      </w:r>
      <w:r>
        <w:rPr>
          <w:i/>
        </w:rPr>
        <w:t>, типа жидкости, срока эксплуатации и материала трубопровода);</w:t>
      </w:r>
    </w:p>
    <w:p w14:paraId="3F0AFD5E" w14:textId="77777777" w:rsidR="003F61AC" w:rsidRDefault="003F61AC">
      <w:pPr>
        <w:pStyle w:val="a7"/>
        <w:ind w:firstLine="709"/>
        <w:jc w:val="both"/>
      </w:pPr>
      <w:r>
        <w:rPr>
          <w:i/>
          <w:lang w:val="en-US"/>
        </w:rPr>
        <w:t>D</w:t>
      </w:r>
      <w:r>
        <w:rPr>
          <w:i/>
          <w:vertAlign w:val="subscript"/>
          <w:lang w:val="en-US"/>
        </w:rPr>
        <w:t>o</w:t>
      </w:r>
      <w:r>
        <w:t xml:space="preserve"> - диаметр трубопровода.</w:t>
      </w:r>
    </w:p>
    <w:p w14:paraId="23A6E221" w14:textId="77777777" w:rsidR="003F61AC" w:rsidRPr="005F2822" w:rsidRDefault="003F61AC">
      <w:pPr>
        <w:pStyle w:val="a7"/>
        <w:ind w:firstLine="709"/>
        <w:jc w:val="both"/>
        <w:rPr>
          <w:color w:val="FF0000"/>
        </w:rPr>
      </w:pPr>
      <w:r>
        <w:t xml:space="preserve">Значение суммарного (интегрального) объема (количества) протекающей жидкости вычисляется как результат численного интегрирования полученных значений объемного расхода; </w:t>
      </w:r>
      <w:r w:rsidRPr="000172B6">
        <w:t>параллельно ведется учет времени интегрирования.</w:t>
      </w:r>
      <w:r w:rsidRPr="005F2822">
        <w:rPr>
          <w:color w:val="FF0000"/>
        </w:rPr>
        <w:t xml:space="preserve"> </w:t>
      </w:r>
    </w:p>
    <w:p w14:paraId="543DE3CE" w14:textId="77777777" w:rsidR="003F61AC" w:rsidRDefault="003F61AC">
      <w:pPr>
        <w:pStyle w:val="a7"/>
        <w:ind w:firstLine="709"/>
        <w:jc w:val="both"/>
      </w:pPr>
      <w:r>
        <w:t xml:space="preserve">В расходомере предусмотрено </w:t>
      </w:r>
      <w:proofErr w:type="spellStart"/>
      <w:r>
        <w:t>самодиагностирование</w:t>
      </w:r>
      <w:proofErr w:type="spellEnd"/>
      <w:r>
        <w:t>: большая часть возможных неисправностей автоматически обнаруживается в процессе функционирования прибора и отображается на дисплее (см. раздел</w:t>
      </w:r>
      <w:r w:rsidR="00CC1914">
        <w:t xml:space="preserve"> 21 </w:t>
      </w:r>
      <w:r>
        <w:t xml:space="preserve"> "Возможные неисправности и </w:t>
      </w:r>
      <w:r w:rsidR="00CC1914">
        <w:t>методы</w:t>
      </w:r>
      <w:r>
        <w:t xml:space="preserve"> их устранения").</w:t>
      </w:r>
    </w:p>
    <w:p w14:paraId="65592B2D" w14:textId="77777777" w:rsidR="003F61AC" w:rsidRDefault="003F61AC">
      <w:pPr>
        <w:pStyle w:val="a7"/>
        <w:ind w:firstLine="709"/>
        <w:jc w:val="both"/>
      </w:pPr>
      <w:r>
        <w:t xml:space="preserve">5.2. </w:t>
      </w:r>
      <w:r w:rsidR="00CC1914">
        <w:t xml:space="preserve">Каждый </w:t>
      </w:r>
      <w:r w:rsidR="005F2822">
        <w:t>ПП-1 состоит из двух у</w:t>
      </w:r>
      <w:r>
        <w:t>льтразвуковы</w:t>
      </w:r>
      <w:r w:rsidR="005F2822">
        <w:t>х</w:t>
      </w:r>
      <w:r>
        <w:t xml:space="preserve"> излучател</w:t>
      </w:r>
      <w:r w:rsidR="005F2822">
        <w:t>ей</w:t>
      </w:r>
      <w:r>
        <w:t xml:space="preserve"> (приемник</w:t>
      </w:r>
      <w:r w:rsidR="005F2822">
        <w:t>ов</w:t>
      </w:r>
      <w:r>
        <w:t>) УИ1(+V) и УИ2(-V)</w:t>
      </w:r>
      <w:r w:rsidR="005F2822">
        <w:t>,</w:t>
      </w:r>
      <w:r>
        <w:t xml:space="preserve"> предназначен</w:t>
      </w:r>
      <w:r w:rsidR="005F2822">
        <w:t>н</w:t>
      </w:r>
      <w:r>
        <w:t>ы</w:t>
      </w:r>
      <w:r w:rsidR="005F2822">
        <w:t xml:space="preserve">х </w:t>
      </w:r>
      <w:r>
        <w:t xml:space="preserve"> для преобразования подводимых к ним электрических сигналов в акустические колебания, ввод последних в стенку трубопровода и далее в контролируемую среду под углом к оси трубопровода, а также для преобразования прошедших через стенки трубопровода и контролируемую среду акустических колебаний обратно в электрические сигналы.</w:t>
      </w:r>
    </w:p>
    <w:p w14:paraId="28DA5948" w14:textId="77777777" w:rsidR="003F61AC" w:rsidRDefault="003F61AC">
      <w:pPr>
        <w:pStyle w:val="a7"/>
        <w:ind w:firstLine="709"/>
        <w:jc w:val="both"/>
      </w:pPr>
      <w:r>
        <w:t xml:space="preserve">Основой излучателя (приемника) является пьезокерамический диск, работающий на одной из резонансных частот. </w:t>
      </w:r>
      <w:r w:rsidR="0083317E">
        <w:t>П</w:t>
      </w:r>
      <w:r>
        <w:t xml:space="preserve">ьезокерамический диск крепится к металлическому клину, который обеспечивает ввод акустических колебаний в контролируемую среду под углом к оси трубопровода. Клин сверху закрывается металлической крышкой. Внутренняя полость заполняется </w:t>
      </w:r>
      <w:proofErr w:type="spellStart"/>
      <w:r>
        <w:t>герметиком</w:t>
      </w:r>
      <w:proofErr w:type="spellEnd"/>
      <w:r>
        <w:t>.</w:t>
      </w:r>
    </w:p>
    <w:p w14:paraId="5B9FE344" w14:textId="77777777" w:rsidR="003F61AC" w:rsidRDefault="003F61AC" w:rsidP="000172B6">
      <w:pPr>
        <w:pStyle w:val="a7"/>
        <w:ind w:firstLine="709"/>
      </w:pPr>
      <w:r>
        <w:t>5.3. Электронный блок БЭ</w:t>
      </w:r>
      <w:r w:rsidR="005F2822">
        <w:t>-5</w:t>
      </w:r>
      <w:r>
        <w:t xml:space="preserve"> предназначен для преобразования разности времен распространения акустических колебаний в </w:t>
      </w:r>
      <w:proofErr w:type="spellStart"/>
      <w:r>
        <w:t>контролиру</w:t>
      </w:r>
      <w:r w:rsidR="00607C56">
        <w:t>-</w:t>
      </w:r>
      <w:r>
        <w:t>емой</w:t>
      </w:r>
      <w:proofErr w:type="spellEnd"/>
      <w:r>
        <w:t xml:space="preserve"> среде в показания жидкокристаллического дисплея.</w:t>
      </w:r>
    </w:p>
    <w:p w14:paraId="1FDE85D1" w14:textId="77777777" w:rsidR="003F61AC" w:rsidRDefault="003F61AC">
      <w:pPr>
        <w:pStyle w:val="2"/>
      </w:pPr>
      <w:bookmarkStart w:id="10" w:name="_Toc232768048"/>
      <w:bookmarkStart w:id="11" w:name="_Toc381286174"/>
      <w:r>
        <w:lastRenderedPageBreak/>
        <w:t>6. МАРКИРОВАНИЕ И ПЛОМБИРОВАНИЕ</w:t>
      </w:r>
      <w:bookmarkEnd w:id="10"/>
      <w:bookmarkEnd w:id="11"/>
    </w:p>
    <w:p w14:paraId="36C05BCC" w14:textId="77777777" w:rsidR="003F61AC" w:rsidRPr="00306ED1" w:rsidRDefault="003F61AC">
      <w:pPr>
        <w:pStyle w:val="a7"/>
        <w:ind w:firstLine="709"/>
        <w:jc w:val="both"/>
      </w:pPr>
      <w:r>
        <w:t xml:space="preserve">6.1. На ПП-1 нанесен порядковый номер </w:t>
      </w:r>
      <w:r w:rsidR="0000670B">
        <w:t xml:space="preserve">расходомера и номер </w:t>
      </w:r>
      <w:r w:rsidR="0000670B" w:rsidRPr="00306ED1">
        <w:t>канала измерения</w:t>
      </w:r>
      <w:r w:rsidR="00773779" w:rsidRPr="00306ED1">
        <w:t xml:space="preserve">, </w:t>
      </w:r>
      <w:r w:rsidR="00306ED1" w:rsidRPr="00306ED1">
        <w:t>обозначени</w:t>
      </w:r>
      <w:r w:rsidR="00306ED1">
        <w:t>я</w:t>
      </w:r>
      <w:r w:rsidR="00306ED1" w:rsidRPr="00306ED1">
        <w:t xml:space="preserve"> </w:t>
      </w:r>
      <w:r w:rsidR="00773779" w:rsidRPr="00306ED1">
        <w:t>+</w:t>
      </w:r>
      <w:r w:rsidR="00773779" w:rsidRPr="00306ED1">
        <w:rPr>
          <w:lang w:val="en-US"/>
        </w:rPr>
        <w:t>V</w:t>
      </w:r>
      <w:r w:rsidR="00773779" w:rsidRPr="00306ED1">
        <w:t>, -</w:t>
      </w:r>
      <w:r w:rsidR="00773779" w:rsidRPr="00306ED1">
        <w:rPr>
          <w:lang w:val="en-US"/>
        </w:rPr>
        <w:t>V</w:t>
      </w:r>
      <w:r w:rsidR="00306ED1">
        <w:t>,</w:t>
      </w:r>
      <w:r w:rsidR="00773779" w:rsidRPr="00306ED1">
        <w:t xml:space="preserve"> а также стрелки, указывающие направление движения воды в трубопроводе</w:t>
      </w:r>
      <w:r w:rsidR="001F4194" w:rsidRPr="00306ED1">
        <w:t xml:space="preserve"> (приложение 2)</w:t>
      </w:r>
      <w:r w:rsidR="0000670B" w:rsidRPr="00306ED1">
        <w:t>.</w:t>
      </w:r>
    </w:p>
    <w:p w14:paraId="0C8E75C8" w14:textId="77777777" w:rsidR="003F61AC" w:rsidRDefault="003F61AC">
      <w:pPr>
        <w:pStyle w:val="a7"/>
        <w:ind w:firstLine="709"/>
        <w:jc w:val="both"/>
      </w:pPr>
      <w:r>
        <w:t>6.2. На передней панели БЭ-</w:t>
      </w:r>
      <w:r w:rsidR="005F2822">
        <w:t>5</w:t>
      </w:r>
      <w:r>
        <w:t xml:space="preserve"> нанесены:</w:t>
      </w:r>
      <w:r>
        <w:tab/>
      </w:r>
    </w:p>
    <w:p w14:paraId="504936DF" w14:textId="77777777" w:rsidR="003F61AC" w:rsidRDefault="003F61AC">
      <w:pPr>
        <w:pStyle w:val="a7"/>
        <w:ind w:firstLine="709"/>
        <w:jc w:val="both"/>
      </w:pPr>
      <w:r>
        <w:t>1) знак утверждения типа по ПР 50.2.009-94;</w:t>
      </w:r>
    </w:p>
    <w:p w14:paraId="23CAF237" w14:textId="77777777" w:rsidR="003F61AC" w:rsidRDefault="003F61AC">
      <w:pPr>
        <w:pStyle w:val="a7"/>
        <w:ind w:firstLine="720"/>
        <w:jc w:val="both"/>
      </w:pPr>
      <w:r>
        <w:t>2) товарный знак предприятия-изготовителя;</w:t>
      </w:r>
    </w:p>
    <w:p w14:paraId="3BBADC5B" w14:textId="77777777" w:rsidR="003F61AC" w:rsidRDefault="003F61AC">
      <w:pPr>
        <w:pStyle w:val="a7"/>
        <w:ind w:firstLine="720"/>
        <w:jc w:val="both"/>
      </w:pPr>
      <w:r>
        <w:t>3) тип и порядковый номер расходомера по системе нумерации предприятия-изготовителя;</w:t>
      </w:r>
    </w:p>
    <w:p w14:paraId="0AA467A1" w14:textId="77777777" w:rsidR="003F61AC" w:rsidRDefault="003F61AC">
      <w:pPr>
        <w:pStyle w:val="a7"/>
        <w:ind w:firstLine="720"/>
        <w:jc w:val="both"/>
      </w:pPr>
      <w:r>
        <w:t>4) порядковы</w:t>
      </w:r>
      <w:r w:rsidR="0083317E">
        <w:t>е</w:t>
      </w:r>
      <w:r>
        <w:t xml:space="preserve"> номер</w:t>
      </w:r>
      <w:r w:rsidR="0083317E">
        <w:t xml:space="preserve">а двух </w:t>
      </w:r>
      <w:r>
        <w:t xml:space="preserve"> ПП-1;</w:t>
      </w:r>
    </w:p>
    <w:p w14:paraId="6028336C" w14:textId="77777777" w:rsidR="003F61AC" w:rsidRDefault="003F61AC">
      <w:pPr>
        <w:pStyle w:val="a7"/>
        <w:ind w:firstLine="720"/>
        <w:jc w:val="both"/>
      </w:pPr>
      <w:r>
        <w:t>5) порядковый номер БЭ-</w:t>
      </w:r>
      <w:r w:rsidR="005F2822">
        <w:t>5</w:t>
      </w:r>
      <w:r>
        <w:t>;</w:t>
      </w:r>
    </w:p>
    <w:p w14:paraId="0149AF53" w14:textId="77777777" w:rsidR="003F61AC" w:rsidRDefault="003F61AC">
      <w:pPr>
        <w:pStyle w:val="a7"/>
        <w:ind w:firstLine="720"/>
        <w:jc w:val="both"/>
      </w:pPr>
      <w:r>
        <w:t>6) напряжение и частота питания, В, Гц;</w:t>
      </w:r>
    </w:p>
    <w:p w14:paraId="02D7A4A6" w14:textId="77777777" w:rsidR="003F61AC" w:rsidRDefault="003F61AC">
      <w:pPr>
        <w:pStyle w:val="a7"/>
        <w:ind w:firstLine="720"/>
        <w:jc w:val="both"/>
      </w:pPr>
      <w:r>
        <w:t>7) год изготовления.</w:t>
      </w:r>
    </w:p>
    <w:p w14:paraId="25D42F34" w14:textId="77777777" w:rsidR="00306ED1" w:rsidRPr="00306ED1" w:rsidRDefault="00306ED1">
      <w:pPr>
        <w:pStyle w:val="a7"/>
        <w:ind w:firstLine="720"/>
        <w:jc w:val="both"/>
        <w:rPr>
          <w:b/>
        </w:rPr>
      </w:pPr>
      <w:r w:rsidRPr="00306ED1">
        <w:rPr>
          <w:b/>
        </w:rPr>
        <w:t>6.3.</w:t>
      </w:r>
      <w:r>
        <w:t xml:space="preserve"> </w:t>
      </w:r>
      <w:r w:rsidRPr="00306ED1">
        <w:rPr>
          <w:b/>
        </w:rPr>
        <w:t>Необходимо строго соблюдать соответствие номеров каналов при подключении ПП-1 к электронному блоку БЭ-5 (приложения 5, 6)</w:t>
      </w:r>
    </w:p>
    <w:p w14:paraId="58239406" w14:textId="77777777" w:rsidR="003F61AC" w:rsidRDefault="003F61AC">
      <w:pPr>
        <w:pStyle w:val="a7"/>
        <w:ind w:firstLine="709"/>
        <w:jc w:val="both"/>
      </w:pPr>
      <w:r>
        <w:t>6.</w:t>
      </w:r>
      <w:r w:rsidR="00306ED1">
        <w:t>4</w:t>
      </w:r>
      <w:r>
        <w:t>. Предусмотрено опломбирование электронного блока БЭ-</w:t>
      </w:r>
      <w:r w:rsidR="005F2822">
        <w:t>5</w:t>
      </w:r>
      <w:r>
        <w:t>.</w:t>
      </w:r>
    </w:p>
    <w:p w14:paraId="67F28939" w14:textId="77777777" w:rsidR="00CC1914" w:rsidRDefault="00CC1914">
      <w:pPr>
        <w:rPr>
          <w:rFonts w:ascii="Arial" w:hAnsi="Arial"/>
          <w:b/>
          <w:szCs w:val="22"/>
        </w:rPr>
      </w:pPr>
      <w:bookmarkStart w:id="12" w:name="_Toc232768049"/>
      <w:r>
        <w:br w:type="page"/>
      </w:r>
    </w:p>
    <w:p w14:paraId="5E874C89" w14:textId="77777777" w:rsidR="003F61AC" w:rsidRDefault="003F61AC">
      <w:pPr>
        <w:pStyle w:val="2"/>
      </w:pPr>
      <w:bookmarkStart w:id="13" w:name="_Toc381286175"/>
      <w:r>
        <w:lastRenderedPageBreak/>
        <w:t>7. УКАЗАНИЕ МЕР БЕЗОПАСНОСТИ</w:t>
      </w:r>
      <w:bookmarkEnd w:id="12"/>
      <w:bookmarkEnd w:id="13"/>
    </w:p>
    <w:p w14:paraId="07901524" w14:textId="77777777" w:rsidR="003F61AC" w:rsidRDefault="003F61AC">
      <w:pPr>
        <w:pStyle w:val="a7"/>
        <w:ind w:firstLine="709"/>
        <w:jc w:val="both"/>
      </w:pPr>
      <w:r>
        <w:t>7.1. К монтажу, демонтажу, эксплуатации, техническому обслуживанию и ремонту расходомеров допускаются только лица,  изучившие настоящее руководство по эксплуатации, прошедшие инструктаж по технике безопасности при работе с электротехническими установками и радиоэлектронной аппаратурой.</w:t>
      </w:r>
    </w:p>
    <w:p w14:paraId="3D87B2BC" w14:textId="77777777" w:rsidR="003F61AC" w:rsidRDefault="003F61AC">
      <w:pPr>
        <w:pStyle w:val="a7"/>
        <w:ind w:firstLine="709"/>
        <w:jc w:val="both"/>
      </w:pPr>
      <w:r>
        <w:t>7.2. В расходомере имеются цепи, находящиеся под опасным для жизни напряжением 220 В.</w:t>
      </w:r>
    </w:p>
    <w:p w14:paraId="19E0BA07" w14:textId="77777777" w:rsidR="003F61AC" w:rsidRDefault="003F61AC">
      <w:pPr>
        <w:pStyle w:val="a7"/>
        <w:ind w:firstLine="709"/>
        <w:jc w:val="both"/>
      </w:pPr>
      <w:r>
        <w:t>7.2.1. Категорически запрещается эксплуатация расходомера при открытых крышках.</w:t>
      </w:r>
    </w:p>
    <w:p w14:paraId="5D4D6F50" w14:textId="77777777" w:rsidR="003F61AC" w:rsidRDefault="003F61AC">
      <w:pPr>
        <w:pStyle w:val="a7"/>
        <w:ind w:firstLine="709"/>
        <w:jc w:val="both"/>
      </w:pPr>
      <w:r>
        <w:t>7.2.2. При отыскании неисправностей во включенном расходомере необходимо принять меры, исключающие случайный контакт человека с опасными для жизни токоведущими цепями, например, пользоваться только изолированными инструментами, закрывать открытые контакты изоляционными материалами и т.д.</w:t>
      </w:r>
    </w:p>
    <w:p w14:paraId="7EB448EB" w14:textId="77777777" w:rsidR="003F61AC" w:rsidRDefault="003F61AC">
      <w:pPr>
        <w:pStyle w:val="a7"/>
        <w:ind w:firstLine="709"/>
        <w:jc w:val="both"/>
      </w:pPr>
      <w:r>
        <w:t>7.3. Измерительное оборудование (осциллограф, вольтметр и пр.), используемое при отыскании неисправностей, проверках, профилактических осмотрах и др</w:t>
      </w:r>
      <w:r w:rsidR="00607C56">
        <w:t>угих</w:t>
      </w:r>
      <w:r>
        <w:t xml:space="preserve"> работах, должно иметь надежное заземление.</w:t>
      </w:r>
    </w:p>
    <w:p w14:paraId="655E5F0C" w14:textId="77777777" w:rsidR="003F61AC" w:rsidRDefault="003F61AC">
      <w:pPr>
        <w:pStyle w:val="a7"/>
        <w:ind w:firstLine="709"/>
        <w:jc w:val="both"/>
      </w:pPr>
      <w:r>
        <w:t>7.4. Все виды технического обслуживания, ремонта и монтажа (демонтажа), связанные с перепайкой электро- и радиоэлементов, устранение обрывов проводов и т.д.</w:t>
      </w:r>
      <w:r w:rsidR="00607C56">
        <w:t>,</w:t>
      </w:r>
      <w:r>
        <w:t xml:space="preserve"> необходимо производить только при отключении электронного блока от сети питания заземленным паяльником с напряжением не более 36 В.</w:t>
      </w:r>
    </w:p>
    <w:p w14:paraId="70713CFA" w14:textId="77777777" w:rsidR="003F61AC" w:rsidRDefault="003F61AC">
      <w:pPr>
        <w:pStyle w:val="a7"/>
        <w:ind w:firstLine="709"/>
        <w:jc w:val="both"/>
      </w:pPr>
      <w:r>
        <w:t>7.5. Не допускается эксплуатация расходомеров при не</w:t>
      </w:r>
      <w:r w:rsidR="005F2822">
        <w:t xml:space="preserve"> </w:t>
      </w:r>
      <w:r>
        <w:t xml:space="preserve">уплотненных </w:t>
      </w:r>
      <w:proofErr w:type="spellStart"/>
      <w:r w:rsidR="005F2822">
        <w:t>гермовводами</w:t>
      </w:r>
      <w:proofErr w:type="spellEnd"/>
      <w:r w:rsidR="005F2822">
        <w:t xml:space="preserve"> </w:t>
      </w:r>
      <w:r>
        <w:t>кабелях</w:t>
      </w:r>
      <w:r w:rsidR="005F2822">
        <w:t xml:space="preserve"> или с открытой крышкой</w:t>
      </w:r>
      <w:r>
        <w:t>.</w:t>
      </w:r>
    </w:p>
    <w:p w14:paraId="433D390F" w14:textId="77777777" w:rsidR="00B077FA" w:rsidRDefault="00B077FA">
      <w:pPr>
        <w:pStyle w:val="a7"/>
        <w:ind w:firstLine="709"/>
        <w:jc w:val="both"/>
      </w:pPr>
    </w:p>
    <w:p w14:paraId="1EC2C034" w14:textId="77777777" w:rsidR="00CC1914" w:rsidRDefault="00CC1914">
      <w:pPr>
        <w:rPr>
          <w:rFonts w:ascii="Arial" w:hAnsi="Arial"/>
          <w:b/>
          <w:szCs w:val="22"/>
        </w:rPr>
      </w:pPr>
      <w:r>
        <w:br w:type="page"/>
      </w:r>
    </w:p>
    <w:p w14:paraId="305456DF" w14:textId="77777777" w:rsidR="00E661AE" w:rsidRPr="005F2822" w:rsidRDefault="00B077FA" w:rsidP="001066FD">
      <w:pPr>
        <w:pStyle w:val="2"/>
      </w:pPr>
      <w:bookmarkStart w:id="14" w:name="_Toc381286176"/>
      <w:r w:rsidRPr="005F2822">
        <w:lastRenderedPageBreak/>
        <w:t xml:space="preserve">8. ВЫБОР МЕСТА </w:t>
      </w:r>
      <w:r w:rsidR="00580F93">
        <w:t>МОНТАЖА РАСХОДОМЕРА</w:t>
      </w:r>
      <w:bookmarkEnd w:id="14"/>
      <w:r w:rsidRPr="005F2822">
        <w:t xml:space="preserve"> </w:t>
      </w:r>
    </w:p>
    <w:p w14:paraId="2E956388" w14:textId="77777777" w:rsidR="00580F93" w:rsidRDefault="00B077FA" w:rsidP="00B077FA">
      <w:pPr>
        <w:pStyle w:val="a7"/>
        <w:ind w:firstLine="709"/>
        <w:jc w:val="both"/>
      </w:pPr>
      <w:r>
        <w:t xml:space="preserve">8.1. </w:t>
      </w:r>
      <w:r w:rsidR="00580F93">
        <w:t>Выбор м</w:t>
      </w:r>
      <w:r>
        <w:t>ест</w:t>
      </w:r>
      <w:r w:rsidR="00580F93">
        <w:t>а</w:t>
      </w:r>
      <w:r>
        <w:t xml:space="preserve"> </w:t>
      </w:r>
      <w:r w:rsidR="00580F93">
        <w:t xml:space="preserve">монтажа первичных преобразователей </w:t>
      </w:r>
      <w:r>
        <w:t xml:space="preserve"> ПП-1</w:t>
      </w:r>
      <w:r w:rsidR="00580F93">
        <w:t>.</w:t>
      </w:r>
      <w:r>
        <w:t xml:space="preserve"> </w:t>
      </w:r>
    </w:p>
    <w:p w14:paraId="34182CED" w14:textId="77777777" w:rsidR="00580F93" w:rsidRDefault="00580F93" w:rsidP="00B077FA">
      <w:pPr>
        <w:pStyle w:val="a7"/>
        <w:ind w:firstLine="709"/>
        <w:jc w:val="both"/>
      </w:pPr>
      <w:r>
        <w:t>8.1.1.  Место установки ПП-1 выбирается с учетом требований п. 4.3 (допускается согласно п.4.4).</w:t>
      </w:r>
    </w:p>
    <w:p w14:paraId="1E8055BE" w14:textId="77777777" w:rsidR="00E767AC" w:rsidRDefault="00B7406D" w:rsidP="00B077FA">
      <w:pPr>
        <w:pStyle w:val="a7"/>
        <w:ind w:firstLine="709"/>
        <w:jc w:val="both"/>
      </w:pPr>
      <w:r>
        <w:t>Не допускается установка ПП-1 на сварные швы трубопровода.</w:t>
      </w:r>
    </w:p>
    <w:p w14:paraId="3C66251A" w14:textId="77777777" w:rsidR="00B077FA" w:rsidRDefault="00B077FA" w:rsidP="00B077FA">
      <w:pPr>
        <w:pStyle w:val="a7"/>
        <w:ind w:firstLine="709"/>
        <w:jc w:val="both"/>
      </w:pPr>
      <w:r>
        <w:t>При установке ПП-1 на наклонный или вертикальный участок трубопровода направление потока должно быть восходящим для исключения возможного разрыва потока.</w:t>
      </w:r>
    </w:p>
    <w:p w14:paraId="35AA306F" w14:textId="77777777" w:rsidR="00B077FA" w:rsidRDefault="00B077FA" w:rsidP="00B077FA">
      <w:pPr>
        <w:pStyle w:val="a7"/>
        <w:ind w:firstLine="709"/>
        <w:jc w:val="both"/>
      </w:pPr>
      <w:r>
        <w:t>Не рекомендуется устанавливать ПП-1 перед насосами</w:t>
      </w:r>
      <w:r w:rsidR="00580F93">
        <w:t>,</w:t>
      </w:r>
      <w:r w:rsidR="002E7B44">
        <w:t xml:space="preserve"> </w:t>
      </w:r>
      <w:r w:rsidR="00580F93">
        <w:t>а</w:t>
      </w:r>
      <w:r w:rsidR="002E7B44">
        <w:t xml:space="preserve"> также </w:t>
      </w:r>
      <w:r w:rsidR="00E661AE">
        <w:t xml:space="preserve">после </w:t>
      </w:r>
      <w:r w:rsidR="002E7B44" w:rsidRPr="00D47101">
        <w:t>диффузор</w:t>
      </w:r>
      <w:r w:rsidR="00E661AE" w:rsidRPr="00D47101">
        <w:t>ов</w:t>
      </w:r>
      <w:r w:rsidR="002E7B44" w:rsidRPr="00D73B7A">
        <w:rPr>
          <w:color w:val="FF0000"/>
        </w:rPr>
        <w:t xml:space="preserve"> </w:t>
      </w:r>
      <w:r w:rsidR="002E7B44">
        <w:t xml:space="preserve">во избежание появления </w:t>
      </w:r>
      <w:r w:rsidR="00B7406D">
        <w:t>газов</w:t>
      </w:r>
      <w:r w:rsidR="002E7B44">
        <w:t>ой фракции.</w:t>
      </w:r>
    </w:p>
    <w:p w14:paraId="5D10F1EE" w14:textId="77777777" w:rsidR="002E7B44" w:rsidRDefault="002E7B44" w:rsidP="00B077FA">
      <w:pPr>
        <w:pStyle w:val="a7"/>
        <w:ind w:firstLine="709"/>
        <w:jc w:val="both"/>
      </w:pPr>
      <w:r>
        <w:t xml:space="preserve">Если предполагается наличие газовой фракции в контролируемой среде, то рекомендуется устанавливать ПП-1 перед </w:t>
      </w:r>
      <w:r w:rsidR="00E661AE">
        <w:t>гидравлическим сопротивление</w:t>
      </w:r>
      <w:r w:rsidR="00D47101">
        <w:t>м</w:t>
      </w:r>
      <w:r w:rsidR="00E661AE">
        <w:t xml:space="preserve"> (</w:t>
      </w:r>
      <w:proofErr w:type="spellStart"/>
      <w:r w:rsidRPr="00D47101">
        <w:t>конфузором</w:t>
      </w:r>
      <w:proofErr w:type="spellEnd"/>
      <w:r w:rsidR="00D47101" w:rsidRPr="00D47101">
        <w:t>, диафрагмой</w:t>
      </w:r>
      <w:r>
        <w:t xml:space="preserve"> или вентилем, который следует прикрыть</w:t>
      </w:r>
      <w:r w:rsidR="00E661AE">
        <w:t>)</w:t>
      </w:r>
      <w:r>
        <w:t xml:space="preserve">. </w:t>
      </w:r>
    </w:p>
    <w:p w14:paraId="6E1E2EF8" w14:textId="77777777" w:rsidR="00D47101" w:rsidRDefault="00D47101" w:rsidP="00B077FA">
      <w:pPr>
        <w:pStyle w:val="a7"/>
        <w:ind w:firstLine="709"/>
        <w:jc w:val="both"/>
      </w:pPr>
      <w:r>
        <w:t xml:space="preserve">Если контролируемая среда не полностью заполняет сечение трубопровода, то ПП-1 рекомендуется устанавливать на </w:t>
      </w:r>
      <w:r w:rsidR="005F2822">
        <w:t>гидрозатворе</w:t>
      </w:r>
      <w:r w:rsidR="004B457A">
        <w:t xml:space="preserve"> </w:t>
      </w:r>
      <w:r w:rsidR="00D97FD5" w:rsidRPr="004B457A">
        <w:t>трубопровод</w:t>
      </w:r>
      <w:r w:rsidR="004B457A">
        <w:t>а</w:t>
      </w:r>
      <w:r w:rsidR="00D97FD5">
        <w:rPr>
          <w:color w:val="FF0000"/>
        </w:rPr>
        <w:t xml:space="preserve"> </w:t>
      </w:r>
      <w:r w:rsidRPr="00D47101">
        <w:t>согласно рис.</w:t>
      </w:r>
      <w:r>
        <w:t>1</w:t>
      </w:r>
    </w:p>
    <w:p w14:paraId="16FCD56F" w14:textId="77777777" w:rsidR="00D47101" w:rsidRDefault="00727864" w:rsidP="001F4194">
      <w:pPr>
        <w:pStyle w:val="a7"/>
        <w:ind w:left="567"/>
        <w:jc w:val="center"/>
      </w:pPr>
      <w:r>
        <w:object w:dxaOrig="6100" w:dyaOrig="1788" w14:anchorId="22CCB63A">
          <v:shape id="_x0000_i1037" type="#_x0000_t75" style="width:283.5pt;height:82.5pt" o:ole="">
            <v:imagedata r:id="rId26" o:title=""/>
          </v:shape>
          <o:OLEObject Type="Embed" ProgID="Visio.Drawing.11" ShapeID="_x0000_i1037" DrawAspect="Content" ObjectID="_1762097895" r:id="rId27"/>
        </w:object>
      </w:r>
      <w:r w:rsidR="000964F6">
        <w:t>Рис. 1</w:t>
      </w:r>
    </w:p>
    <w:p w14:paraId="7C94C82E" w14:textId="77777777" w:rsidR="00B7406D" w:rsidRDefault="00580F93" w:rsidP="00580F93">
      <w:pPr>
        <w:pStyle w:val="a7"/>
        <w:ind w:firstLine="708"/>
        <w:jc w:val="both"/>
      </w:pPr>
      <w:r>
        <w:t xml:space="preserve">8.1.2. </w:t>
      </w:r>
      <w:r w:rsidR="00B7406D">
        <w:t>Выб</w:t>
      </w:r>
      <w:r w:rsidR="00E661AE">
        <w:t>ор</w:t>
      </w:r>
      <w:r w:rsidR="00B7406D">
        <w:t xml:space="preserve"> вариант</w:t>
      </w:r>
      <w:r w:rsidR="00E661AE">
        <w:t>ов</w:t>
      </w:r>
      <w:r w:rsidR="00B7406D">
        <w:t xml:space="preserve"> установки </w:t>
      </w:r>
      <w:r w:rsidR="00E661AE">
        <w:t>излучателей</w:t>
      </w:r>
      <w:r w:rsidR="00B7406D">
        <w:t xml:space="preserve">: </w:t>
      </w:r>
      <w:r w:rsidR="00B7406D">
        <w:rPr>
          <w:lang w:val="en-US"/>
        </w:rPr>
        <w:t>Z</w:t>
      </w:r>
      <w:r w:rsidR="00B7406D" w:rsidRPr="00B7406D">
        <w:t xml:space="preserve"> </w:t>
      </w:r>
      <w:r w:rsidR="00B7406D">
        <w:t xml:space="preserve">(двухсторонний) или </w:t>
      </w:r>
      <w:r w:rsidR="00B7406D">
        <w:rPr>
          <w:lang w:val="en-US"/>
        </w:rPr>
        <w:t>V</w:t>
      </w:r>
      <w:r w:rsidR="00B7406D">
        <w:t xml:space="preserve"> (односторонний)</w:t>
      </w:r>
      <w:r w:rsidR="00607C56">
        <w:t xml:space="preserve">, </w:t>
      </w:r>
      <w:r w:rsidR="00B7406D">
        <w:t xml:space="preserve"> </w:t>
      </w:r>
      <w:r w:rsidR="00D47101">
        <w:t>приложение 7</w:t>
      </w:r>
      <w:r w:rsidR="00B7406D">
        <w:t>.</w:t>
      </w:r>
    </w:p>
    <w:p w14:paraId="72D08A23" w14:textId="77777777" w:rsidR="00802FA6" w:rsidRPr="00580F93" w:rsidRDefault="00B7406D" w:rsidP="00580F93">
      <w:pPr>
        <w:pStyle w:val="a7"/>
        <w:ind w:firstLine="708"/>
        <w:jc w:val="both"/>
      </w:pPr>
      <w:r w:rsidRPr="00580F93">
        <w:t xml:space="preserve">При выборе вариантов установки </w:t>
      </w:r>
      <w:r w:rsidR="00E661AE" w:rsidRPr="00580F93">
        <w:t>излучателей</w:t>
      </w:r>
      <w:r w:rsidRPr="00580F93">
        <w:t xml:space="preserve"> следует учитывать, что при односторонней установке </w:t>
      </w:r>
      <w:r w:rsidR="00E661AE" w:rsidRPr="00580F93">
        <w:t>излучателей</w:t>
      </w:r>
      <w:r w:rsidRPr="00580F93">
        <w:t xml:space="preserve"> эффективность прохождения ультразвукового сигнала через трубопровод ниже примерно в </w:t>
      </w:r>
      <w:r w:rsidR="00A54068">
        <w:t>3</w:t>
      </w:r>
      <w:r w:rsidRPr="00580F93">
        <w:t xml:space="preserve"> – </w:t>
      </w:r>
      <w:r w:rsidR="00A54068">
        <w:t>4</w:t>
      </w:r>
      <w:r w:rsidRPr="00580F93">
        <w:t xml:space="preserve"> раза, чем при двухсторонней установке.</w:t>
      </w:r>
      <w:r w:rsidR="00E661AE" w:rsidRPr="00580F93">
        <w:t xml:space="preserve"> Также со временем при появлении отложений на внутренней стенке трубопровода возможно</w:t>
      </w:r>
      <w:r w:rsidR="00802FA6" w:rsidRPr="00580F93">
        <w:t xml:space="preserve"> уменьшение метрологической надежности измерения.</w:t>
      </w:r>
      <w:r w:rsidRPr="00580F93">
        <w:t xml:space="preserve"> </w:t>
      </w:r>
    </w:p>
    <w:p w14:paraId="4550639D" w14:textId="77777777" w:rsidR="00B7406D" w:rsidRDefault="00B86800" w:rsidP="00B077FA">
      <w:pPr>
        <w:pStyle w:val="a7"/>
        <w:ind w:firstLine="709"/>
        <w:jc w:val="both"/>
      </w:pPr>
      <w:r w:rsidRPr="00580F93">
        <w:rPr>
          <w:lang w:val="en-US"/>
        </w:rPr>
        <w:lastRenderedPageBreak/>
        <w:t>V</w:t>
      </w:r>
      <w:r w:rsidRPr="00580F93">
        <w:t xml:space="preserve">-установку  излучателей </w:t>
      </w:r>
      <w:r>
        <w:t>р</w:t>
      </w:r>
      <w:r w:rsidR="00B7406D" w:rsidRPr="00580F93">
        <w:t>екомендуется примен</w:t>
      </w:r>
      <w:r w:rsidR="00802FA6" w:rsidRPr="00580F93">
        <w:t>я</w:t>
      </w:r>
      <w:r w:rsidR="00B7406D" w:rsidRPr="00580F93">
        <w:t xml:space="preserve">ть  на новых  трубопроводах  диаметром </w:t>
      </w:r>
      <w:r w:rsidR="00607C56">
        <w:t xml:space="preserve"> </w:t>
      </w:r>
      <w:r w:rsidR="00B7406D" w:rsidRPr="00580F93">
        <w:t xml:space="preserve">40 </w:t>
      </w:r>
      <w:r w:rsidR="00607C56">
        <w:rPr>
          <w:rFonts w:cs="Arial"/>
        </w:rPr>
        <w:t>÷</w:t>
      </w:r>
      <w:r w:rsidR="00E23ACD">
        <w:t xml:space="preserve"> </w:t>
      </w:r>
      <w:r w:rsidR="00B7406D" w:rsidRPr="00580F93">
        <w:t>250 мм</w:t>
      </w:r>
      <w:r w:rsidR="00802FA6" w:rsidRPr="00580F93">
        <w:t xml:space="preserve"> при измерении малых расходов</w:t>
      </w:r>
      <w:r w:rsidR="00B7406D" w:rsidRPr="00580F93">
        <w:t xml:space="preserve">. </w:t>
      </w:r>
      <w:r w:rsidR="00802FA6" w:rsidRPr="00580F93">
        <w:t xml:space="preserve">В остальных случаях рекомендуется применять </w:t>
      </w:r>
      <w:r w:rsidR="00802FA6" w:rsidRPr="00580F93">
        <w:rPr>
          <w:lang w:val="en-US"/>
        </w:rPr>
        <w:t>Z</w:t>
      </w:r>
      <w:r w:rsidR="00802FA6" w:rsidRPr="00580F93">
        <w:t>-установку.</w:t>
      </w:r>
    </w:p>
    <w:p w14:paraId="380A6477" w14:textId="77777777" w:rsidR="00580F93" w:rsidRDefault="00580F93" w:rsidP="00B077FA">
      <w:pPr>
        <w:pStyle w:val="a7"/>
        <w:ind w:firstLine="709"/>
        <w:jc w:val="both"/>
      </w:pPr>
      <w:r>
        <w:t>8.2.  Выбор места монтажа электронного блока БЭ-5.</w:t>
      </w:r>
    </w:p>
    <w:p w14:paraId="01BCE853" w14:textId="77777777" w:rsidR="00580F93" w:rsidRDefault="00580F93" w:rsidP="00580F93">
      <w:pPr>
        <w:pStyle w:val="a7"/>
        <w:ind w:firstLine="709"/>
        <w:jc w:val="both"/>
      </w:pPr>
      <w:r>
        <w:t>8.2.1.</w:t>
      </w:r>
      <w:r w:rsidR="005A41B8">
        <w:t xml:space="preserve"> </w:t>
      </w:r>
      <w:r>
        <w:t>Установку электронн</w:t>
      </w:r>
      <w:r w:rsidR="00A54068">
        <w:t>ого</w:t>
      </w:r>
      <w:r>
        <w:t xml:space="preserve"> блок</w:t>
      </w:r>
      <w:r w:rsidR="00A54068">
        <w:t>а</w:t>
      </w:r>
      <w:r>
        <w:t xml:space="preserve"> БЭ-5 для коммерческого учета рекомендуется выполнять в металлическом шкафу со смотровым окном и петлями для опломбирования; также БЭ-5 мо</w:t>
      </w:r>
      <w:r w:rsidR="00A54068">
        <w:t>же</w:t>
      </w:r>
      <w:r>
        <w:t>т быть установлен на приборном щите, пульте управления, на кронштейнах и пр.</w:t>
      </w:r>
    </w:p>
    <w:p w14:paraId="47296961" w14:textId="77777777" w:rsidR="00DD4F9C" w:rsidRDefault="00DD4F9C" w:rsidP="00DD4F9C">
      <w:pPr>
        <w:pStyle w:val="a7"/>
        <w:ind w:firstLine="709"/>
        <w:jc w:val="both"/>
      </w:pPr>
      <w:r>
        <w:t xml:space="preserve">8.2.2. </w:t>
      </w:r>
      <w:r w:rsidR="005A41B8">
        <w:t xml:space="preserve"> </w:t>
      </w:r>
      <w:r>
        <w:t>Не допускается установка  БЭ-5</w:t>
      </w:r>
      <w:r w:rsidR="00B86800">
        <w:t xml:space="preserve"> в канализационных колодцах, </w:t>
      </w:r>
      <w:r>
        <w:t xml:space="preserve"> вблизи батарей отопления, электрических печей и других источников тепла, а также в помещениях, в которых температура воздуха может выходить за пределы, указанные в разделе 4 "Технические данные".</w:t>
      </w:r>
    </w:p>
    <w:p w14:paraId="1ABC950B" w14:textId="77777777" w:rsidR="00463490" w:rsidRDefault="00DD4F9C" w:rsidP="00580F93">
      <w:pPr>
        <w:pStyle w:val="a7"/>
        <w:ind w:firstLine="709"/>
        <w:jc w:val="both"/>
      </w:pPr>
      <w:r>
        <w:t xml:space="preserve">8.2.3. При выборе места установки БЭ-5 необходимо учитывать </w:t>
      </w:r>
      <w:r w:rsidR="005A41B8">
        <w:t xml:space="preserve">допустимую </w:t>
      </w:r>
      <w:r>
        <w:t>длину кабеля от ПП-1 к БЭ-5.</w:t>
      </w:r>
    </w:p>
    <w:p w14:paraId="4FAE9991" w14:textId="77777777" w:rsidR="003E7F37" w:rsidRDefault="003E7F37"/>
    <w:p w14:paraId="78462FF5" w14:textId="77777777" w:rsidR="00DD62A8" w:rsidRDefault="00DD62A8" w:rsidP="00DD62A8">
      <w:pPr>
        <w:pStyle w:val="2"/>
      </w:pPr>
      <w:bookmarkStart w:id="15" w:name="_Toc381286177"/>
      <w:r>
        <w:t xml:space="preserve">9. ЭЛЕКТРИЧЕСКОЕ СОЕДИНЕНИЕ СОСТАВНЫХ </w:t>
      </w:r>
      <w:r w:rsidR="00005869">
        <w:t xml:space="preserve">   </w:t>
      </w:r>
      <w:r w:rsidR="00E23ACD">
        <w:t xml:space="preserve">  </w:t>
      </w:r>
      <w:r>
        <w:t>ЧАСТЕЙ РАСХОДОМЕРА</w:t>
      </w:r>
      <w:bookmarkEnd w:id="15"/>
    </w:p>
    <w:p w14:paraId="37AAB381" w14:textId="77777777" w:rsidR="00DD62A8" w:rsidRDefault="00DD62A8" w:rsidP="00DD62A8">
      <w:pPr>
        <w:pStyle w:val="a7"/>
        <w:ind w:firstLine="709"/>
        <w:jc w:val="both"/>
      </w:pPr>
      <w:r>
        <w:t xml:space="preserve">9.1. Электрическое соединение составных частей расходомера, подключение </w:t>
      </w:r>
      <w:r w:rsidR="00A54068">
        <w:t xml:space="preserve">компьютера, </w:t>
      </w:r>
      <w:r>
        <w:t>нагрузки к токовому выходу, а также подключение к сети переменного тока должно производиться в соответствии со схемой электрической внешних соединений (приложение 6).</w:t>
      </w:r>
      <w:r w:rsidR="005A41B8">
        <w:t xml:space="preserve"> Не рекомендуется подключение расходомера к питающей сети, к которой подключены частотные преобразователи.</w:t>
      </w:r>
    </w:p>
    <w:p w14:paraId="2AB52C1D" w14:textId="77777777" w:rsidR="00DD62A8" w:rsidRDefault="00DD62A8" w:rsidP="00DD62A8">
      <w:pPr>
        <w:pStyle w:val="a7"/>
        <w:ind w:firstLine="709"/>
        <w:jc w:val="both"/>
      </w:pPr>
      <w:r>
        <w:t xml:space="preserve">9.2. Электрическое соединение БЭ-5 с сетью 220 В осуществляется любым силовым кабелем с внешним диаметром 4 - </w:t>
      </w:r>
      <w:smartTag w:uri="urn:schemas-microsoft-com:office:smarttags" w:element="metricconverter">
        <w:smartTagPr>
          <w:attr w:name="ProductID" w:val="8 мм"/>
        </w:smartTagPr>
        <w:r>
          <w:t>8 мм</w:t>
        </w:r>
      </w:smartTag>
      <w:r>
        <w:t>, числом жил не менее 2-х, сечением каждой жилы не более 1 мм</w:t>
      </w:r>
      <w:r>
        <w:rPr>
          <w:vertAlign w:val="superscript"/>
        </w:rPr>
        <w:t>2</w:t>
      </w:r>
      <w:r>
        <w:t>.</w:t>
      </w:r>
    </w:p>
    <w:p w14:paraId="036A1C9F" w14:textId="77777777" w:rsidR="00DD62A8" w:rsidRDefault="00DD62A8" w:rsidP="00DD62A8">
      <w:pPr>
        <w:pStyle w:val="a7"/>
        <w:ind w:firstLine="709"/>
        <w:jc w:val="both"/>
        <w:rPr>
          <w:i/>
        </w:rPr>
      </w:pPr>
      <w:r>
        <w:rPr>
          <w:i/>
        </w:rPr>
        <w:t>Расходомер не имеет сетевого выключателя, поэтому подключение к питающей сети необходимо производить через автоматический выключатель.</w:t>
      </w:r>
    </w:p>
    <w:p w14:paraId="18D8A933" w14:textId="77777777" w:rsidR="00354D00" w:rsidRDefault="00354D00" w:rsidP="00354D00">
      <w:pPr>
        <w:pStyle w:val="a7"/>
        <w:ind w:firstLine="709"/>
        <w:jc w:val="both"/>
        <w:rPr>
          <w:i/>
        </w:rPr>
      </w:pPr>
    </w:p>
    <w:p w14:paraId="4ADFCE29" w14:textId="77777777" w:rsidR="00354D00" w:rsidRDefault="00414CB1" w:rsidP="00354D00">
      <w:pPr>
        <w:pStyle w:val="a7"/>
        <w:ind w:firstLine="709"/>
        <w:jc w:val="both"/>
        <w:rPr>
          <w:i/>
        </w:rPr>
      </w:pPr>
      <w:r>
        <w:rPr>
          <w:b/>
          <w:i/>
          <w:noProof/>
        </w:rPr>
        <w:lastRenderedPageBreak/>
        <w:pict w14:anchorId="22779AC0">
          <v:rect id="_x0000_s1928" style="position:absolute;left:0;text-align:left;margin-left:-8.55pt;margin-top:-2.3pt;width:325.95pt;height:74.4pt;z-index:251671040" filled="f" strokeweight="1pt"/>
        </w:pict>
      </w:r>
      <w:r w:rsidR="00354D00">
        <w:rPr>
          <w:i/>
        </w:rPr>
        <w:t xml:space="preserve">Если колебания напряжения питающей сети превышают установленные </w:t>
      </w:r>
      <w:proofErr w:type="gramStart"/>
      <w:r w:rsidR="00354D00">
        <w:rPr>
          <w:i/>
        </w:rPr>
        <w:t xml:space="preserve">пределы  </w:t>
      </w:r>
      <w:r w:rsidR="00A54068">
        <w:rPr>
          <w:i/>
        </w:rPr>
        <w:t>(</w:t>
      </w:r>
      <w:proofErr w:type="gramEnd"/>
      <w:r w:rsidR="00354D00">
        <w:rPr>
          <w:i/>
        </w:rPr>
        <w:t>220</w:t>
      </w:r>
      <w:r w:rsidR="00354D00" w:rsidRPr="00FB3969">
        <w:rPr>
          <w:i/>
          <w:position w:val="-12"/>
        </w:rPr>
        <w:object w:dxaOrig="300" w:dyaOrig="380" w14:anchorId="61787CC2">
          <v:shape id="_x0000_i1038" type="#_x0000_t75" style="width:15pt;height:19.5pt" o:ole="" fillcolor="window">
            <v:imagedata r:id="rId18" o:title=""/>
          </v:shape>
          <o:OLEObject Type="Embed" ProgID="Equation.3" ShapeID="_x0000_i1038" DrawAspect="Content" ObjectID="_1762097896" r:id="rId28"/>
        </w:object>
      </w:r>
      <w:r w:rsidR="00354D00">
        <w:t xml:space="preserve"> </w:t>
      </w:r>
      <w:r w:rsidR="00354D00">
        <w:rPr>
          <w:i/>
        </w:rPr>
        <w:t>В</w:t>
      </w:r>
      <w:r w:rsidR="00A54068">
        <w:rPr>
          <w:i/>
        </w:rPr>
        <w:t>)</w:t>
      </w:r>
      <w:r w:rsidR="00354D00">
        <w:rPr>
          <w:i/>
        </w:rPr>
        <w:t>, то подключение расходомера необходимо производить через стабилизатор напряжения или через фильтр</w:t>
      </w:r>
      <w:r w:rsidR="000172B6">
        <w:rPr>
          <w:i/>
        </w:rPr>
        <w:t xml:space="preserve"> </w:t>
      </w:r>
      <w:r w:rsidR="00354D00">
        <w:rPr>
          <w:i/>
        </w:rPr>
        <w:t>- ограничитель.</w:t>
      </w:r>
    </w:p>
    <w:p w14:paraId="06F4E36C" w14:textId="77777777" w:rsidR="00354D00" w:rsidRDefault="00354D00" w:rsidP="00DD62A8">
      <w:pPr>
        <w:pStyle w:val="a7"/>
        <w:ind w:firstLine="709"/>
        <w:jc w:val="both"/>
        <w:rPr>
          <w:i/>
        </w:rPr>
      </w:pPr>
    </w:p>
    <w:p w14:paraId="7BC5689E" w14:textId="77777777" w:rsidR="00DD62A8" w:rsidRDefault="00DD62A8" w:rsidP="00DD62A8">
      <w:pPr>
        <w:pStyle w:val="a7"/>
        <w:ind w:firstLine="709"/>
        <w:jc w:val="both"/>
      </w:pPr>
      <w:r>
        <w:t xml:space="preserve">9.3. Электрическое соединение БЭ-5 с компьютером и подключение нагрузки к токовому выходу осуществляется кабелем с внешним диаметром 4 – </w:t>
      </w:r>
      <w:r w:rsidR="0054404F">
        <w:t>8</w:t>
      </w:r>
      <w:r>
        <w:t xml:space="preserve"> мм и сечением каждой жилы не более 1 мм</w:t>
      </w:r>
      <w:r>
        <w:rPr>
          <w:vertAlign w:val="superscript"/>
        </w:rPr>
        <w:t>2</w:t>
      </w:r>
      <w:r>
        <w:t>.</w:t>
      </w:r>
    </w:p>
    <w:p w14:paraId="5F4B730D" w14:textId="77777777" w:rsidR="006D222F" w:rsidRDefault="00DD62A8" w:rsidP="00DD62A8">
      <w:pPr>
        <w:pStyle w:val="a7"/>
        <w:ind w:firstLine="709"/>
        <w:jc w:val="both"/>
      </w:pPr>
      <w:r>
        <w:t xml:space="preserve">9.4. Электрическое соединение ультразвуковых излучателей УИ1(+V) и УИ2(-V) с БЭ-5 осуществляется экранированными кабелями с внешним диаметром 4 - </w:t>
      </w:r>
      <w:r w:rsidR="0054404F">
        <w:t>8</w:t>
      </w:r>
      <w:r>
        <w:t xml:space="preserve"> мм, входящими в комплект поставки (приложение 6). </w:t>
      </w:r>
      <w:r w:rsidRPr="0054404F">
        <w:t xml:space="preserve">Для удобства прокладки кабеля возможна </w:t>
      </w:r>
      <w:r w:rsidR="005A41B8">
        <w:t>установка</w:t>
      </w:r>
      <w:r w:rsidRPr="0054404F">
        <w:t xml:space="preserve"> в него</w:t>
      </w:r>
      <w:r w:rsidR="005A41B8">
        <w:t xml:space="preserve"> </w:t>
      </w:r>
      <w:r w:rsidRPr="0054404F">
        <w:t>соединительных разъемов</w:t>
      </w:r>
      <w:r w:rsidR="005A41B8">
        <w:t xml:space="preserve"> (</w:t>
      </w:r>
      <w:r w:rsidR="005A41B8" w:rsidRPr="0054404F">
        <w:t>по спецзаказу</w:t>
      </w:r>
      <w:r w:rsidR="005A41B8">
        <w:t>)</w:t>
      </w:r>
      <w:r w:rsidRPr="0054404F">
        <w:t xml:space="preserve">. </w:t>
      </w:r>
    </w:p>
    <w:p w14:paraId="6C89AB16" w14:textId="77777777" w:rsidR="008C3ED1" w:rsidRPr="0054404F" w:rsidRDefault="006D222F" w:rsidP="00DD62A8">
      <w:pPr>
        <w:pStyle w:val="a7"/>
        <w:ind w:firstLine="709"/>
        <w:jc w:val="both"/>
      </w:pPr>
      <w:r>
        <w:t xml:space="preserve">Комплекты кабелей двух каналов одного расходомера допускается прокладывать в одном заземленном </w:t>
      </w:r>
      <w:proofErr w:type="spellStart"/>
      <w:r>
        <w:t>металлорукаве</w:t>
      </w:r>
      <w:proofErr w:type="spellEnd"/>
      <w:r w:rsidR="008C3ED1">
        <w:t xml:space="preserve">, </w:t>
      </w:r>
    </w:p>
    <w:p w14:paraId="7875645F" w14:textId="77777777" w:rsidR="00C60F1F" w:rsidRPr="006D222F" w:rsidRDefault="008C3ED1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tab/>
      </w:r>
      <w:r w:rsidRPr="006D222F">
        <w:rPr>
          <w:rFonts w:ascii="Arial" w:hAnsi="Arial" w:cs="Arial"/>
          <w:sz w:val="18"/>
          <w:szCs w:val="18"/>
        </w:rPr>
        <w:t xml:space="preserve">При параллельной прокладке кабелей </w:t>
      </w:r>
      <w:r w:rsidR="0000670B" w:rsidRPr="006D222F">
        <w:rPr>
          <w:rFonts w:ascii="Arial" w:hAnsi="Arial" w:cs="Arial"/>
          <w:sz w:val="18"/>
          <w:szCs w:val="18"/>
        </w:rPr>
        <w:t xml:space="preserve">нескольких расходомеров </w:t>
      </w:r>
      <w:r w:rsidR="00BF419E" w:rsidRPr="006D222F">
        <w:rPr>
          <w:rFonts w:ascii="Arial" w:hAnsi="Arial" w:cs="Arial"/>
          <w:sz w:val="18"/>
          <w:szCs w:val="18"/>
        </w:rPr>
        <w:t>расстояние между  комплектами кабелей разных расходомеров должно быть не менее 1 м,</w:t>
      </w:r>
      <w:r w:rsidR="00C60F1F" w:rsidRPr="006D222F">
        <w:rPr>
          <w:rFonts w:ascii="Arial" w:hAnsi="Arial" w:cs="Arial"/>
          <w:sz w:val="18"/>
          <w:szCs w:val="18"/>
        </w:rPr>
        <w:t xml:space="preserve"> а при заключении каждого комплекта кабелей в свой заземленный </w:t>
      </w:r>
      <w:proofErr w:type="spellStart"/>
      <w:r w:rsidR="00C60F1F" w:rsidRPr="006D222F">
        <w:rPr>
          <w:rFonts w:ascii="Arial" w:hAnsi="Arial" w:cs="Arial"/>
          <w:sz w:val="18"/>
          <w:szCs w:val="18"/>
        </w:rPr>
        <w:t>металлорукав</w:t>
      </w:r>
      <w:proofErr w:type="spellEnd"/>
      <w:r w:rsidR="00C60F1F" w:rsidRPr="006D222F">
        <w:rPr>
          <w:rFonts w:ascii="Arial" w:hAnsi="Arial" w:cs="Arial"/>
          <w:sz w:val="18"/>
          <w:szCs w:val="18"/>
        </w:rPr>
        <w:t xml:space="preserve">  - не менее 0,2 м.</w:t>
      </w:r>
    </w:p>
    <w:p w14:paraId="4A989A9B" w14:textId="77777777" w:rsidR="00DD62A8" w:rsidRPr="00C60F1F" w:rsidRDefault="00C60F1F" w:rsidP="00D42B69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 w:rsidRPr="00C60F1F">
        <w:rPr>
          <w:rFonts w:ascii="Arial" w:hAnsi="Arial" w:cs="Arial"/>
          <w:sz w:val="18"/>
          <w:szCs w:val="18"/>
        </w:rPr>
        <w:tab/>
      </w:r>
      <w:r w:rsidR="00DD62A8" w:rsidRPr="00C60F1F">
        <w:rPr>
          <w:rFonts w:ascii="Arial" w:hAnsi="Arial" w:cs="Arial"/>
          <w:sz w:val="18"/>
          <w:szCs w:val="18"/>
        </w:rPr>
        <w:t>9.5. Подсоединение кабелей к  БЭ-5  осуществляется следующим образом:</w:t>
      </w:r>
    </w:p>
    <w:p w14:paraId="5B6FFD28" w14:textId="77777777" w:rsidR="00DD62A8" w:rsidRDefault="00DD62A8" w:rsidP="00D42B69">
      <w:pPr>
        <w:pStyle w:val="a7"/>
        <w:ind w:firstLine="709"/>
        <w:jc w:val="both"/>
      </w:pPr>
      <w:r>
        <w:t>а) отвинтить 2 винта и снять крышку корпуса, под которой располагаются клеммные колодки;</w:t>
      </w:r>
    </w:p>
    <w:p w14:paraId="724FC0FE" w14:textId="77777777" w:rsidR="00DD62A8" w:rsidRDefault="00DD62A8" w:rsidP="00D42B69">
      <w:pPr>
        <w:pStyle w:val="a7"/>
        <w:ind w:firstLine="709"/>
        <w:jc w:val="both"/>
      </w:pPr>
      <w:r>
        <w:t xml:space="preserve">б) поочередно зачистить кабели, пропустить их сквозь </w:t>
      </w:r>
      <w:proofErr w:type="spellStart"/>
      <w:r w:rsidR="00C60F1F">
        <w:t>гермовводы</w:t>
      </w:r>
      <w:proofErr w:type="spellEnd"/>
      <w:r>
        <w:t xml:space="preserve"> и закрепить в соответствующих клеммных колодках. Для удобства подключения концы проводов следует </w:t>
      </w:r>
      <w:proofErr w:type="spellStart"/>
      <w:r>
        <w:t>облудить</w:t>
      </w:r>
      <w:proofErr w:type="spellEnd"/>
      <w:r>
        <w:t xml:space="preserve"> припоем ПОС-60;</w:t>
      </w:r>
    </w:p>
    <w:p w14:paraId="78ABCBD4" w14:textId="77777777" w:rsidR="00DD62A8" w:rsidRDefault="00DD62A8" w:rsidP="00D42B69">
      <w:pPr>
        <w:pStyle w:val="a7"/>
        <w:ind w:firstLine="709"/>
        <w:jc w:val="both"/>
      </w:pPr>
      <w:r>
        <w:t xml:space="preserve">в) уплотнить </w:t>
      </w:r>
      <w:proofErr w:type="spellStart"/>
      <w:r w:rsidR="00C60F1F">
        <w:t>гермовводы</w:t>
      </w:r>
      <w:proofErr w:type="spellEnd"/>
      <w:r>
        <w:t>, за</w:t>
      </w:r>
      <w:r w:rsidR="00A54068">
        <w:t>кру</w:t>
      </w:r>
      <w:r>
        <w:t>тив накидные гайки.</w:t>
      </w:r>
    </w:p>
    <w:p w14:paraId="71B77215" w14:textId="77777777" w:rsidR="00DD62A8" w:rsidRDefault="00DD62A8" w:rsidP="00D42B69">
      <w:pPr>
        <w:pStyle w:val="a7"/>
        <w:ind w:firstLine="709"/>
        <w:jc w:val="both"/>
      </w:pPr>
    </w:p>
    <w:p w14:paraId="25A08964" w14:textId="77777777" w:rsidR="00DD62A8" w:rsidRDefault="00DD62A8" w:rsidP="00D42B69">
      <w:pPr>
        <w:pStyle w:val="a7"/>
        <w:ind w:firstLine="709"/>
        <w:jc w:val="both"/>
      </w:pPr>
      <w:r>
        <w:t>9.</w:t>
      </w:r>
      <w:r w:rsidR="00C60F1F">
        <w:t>6</w:t>
      </w:r>
      <w:r>
        <w:t>. После подключения соединительных кабелей и программирования расходомера крышку следует установить на место и опломбировать.</w:t>
      </w:r>
    </w:p>
    <w:p w14:paraId="1AC37B40" w14:textId="77777777" w:rsidR="00354D00" w:rsidRDefault="00354D00" w:rsidP="00C85EDA">
      <w:pPr>
        <w:pStyle w:val="2"/>
      </w:pPr>
      <w:bookmarkStart w:id="16" w:name="_Toc381286178"/>
      <w:r w:rsidRPr="00354D00">
        <w:lastRenderedPageBreak/>
        <w:t>10. ВВОД ПАРАМЕТРОВ</w:t>
      </w:r>
      <w:bookmarkEnd w:id="16"/>
    </w:p>
    <w:p w14:paraId="585C0962" w14:textId="77777777" w:rsidR="00354D00" w:rsidRDefault="00354D00" w:rsidP="00354D00">
      <w:pPr>
        <w:pStyle w:val="a7"/>
        <w:ind w:firstLine="709"/>
        <w:jc w:val="both"/>
      </w:pPr>
      <w:r>
        <w:t>10.1.</w:t>
      </w:r>
      <w:r w:rsidR="008638F5">
        <w:t xml:space="preserve"> </w:t>
      </w:r>
      <w:r>
        <w:t xml:space="preserve"> Расходомеры обслуживаются оператором, знакомым с работой радиоэлектронной аппаратуры, изучившим настоящее руководство по эксплуатации расходомера и прошедшим инструктаж по технике безопасности при работе с электротехническим оборудованием.</w:t>
      </w:r>
    </w:p>
    <w:p w14:paraId="5DE0EB36" w14:textId="77777777" w:rsidR="00354D00" w:rsidRDefault="00354D00" w:rsidP="00354D00">
      <w:pPr>
        <w:pStyle w:val="a7"/>
        <w:ind w:firstLine="709"/>
        <w:jc w:val="both"/>
      </w:pPr>
      <w:r>
        <w:t xml:space="preserve">10.2. После подключения расходомера к питающей сети выполняется программа </w:t>
      </w:r>
      <w:proofErr w:type="spellStart"/>
      <w:r>
        <w:t>самодиагностирования</w:t>
      </w:r>
      <w:proofErr w:type="spellEnd"/>
      <w:r>
        <w:t xml:space="preserve"> и, </w:t>
      </w:r>
      <w:r w:rsidR="008F6828">
        <w:t>после ее выполнения</w:t>
      </w:r>
      <w:r>
        <w:t xml:space="preserve">, автоматически устанавливается режим отображения текущих значений измеряемых величин (далее </w:t>
      </w:r>
      <w:r>
        <w:sym w:font="Symbol" w:char="F02D"/>
      </w:r>
      <w:r>
        <w:t xml:space="preserve"> режим "И</w:t>
      </w:r>
      <w:r w:rsidR="00A54068">
        <w:t>змерения</w:t>
      </w:r>
      <w:r>
        <w:t>").</w:t>
      </w:r>
    </w:p>
    <w:p w14:paraId="18AC6510" w14:textId="77777777" w:rsidR="00354D00" w:rsidRDefault="00354D00" w:rsidP="00354D00">
      <w:pPr>
        <w:pStyle w:val="a7"/>
        <w:ind w:firstLine="709"/>
        <w:jc w:val="both"/>
      </w:pPr>
      <w:r>
        <w:t>10.3. Структура меню расходомера.</w:t>
      </w:r>
    </w:p>
    <w:p w14:paraId="28ADE69D" w14:textId="77777777" w:rsidR="00354D00" w:rsidRDefault="00005869" w:rsidP="008A093E">
      <w:pPr>
        <w:pStyle w:val="a7"/>
        <w:ind w:left="426"/>
        <w:jc w:val="center"/>
      </w:pPr>
      <w:r w:rsidRPr="00D73B7A">
        <w:rPr>
          <w:color w:val="FF0000"/>
        </w:rPr>
        <w:object w:dxaOrig="9698" w:dyaOrig="7151" w14:anchorId="6657037A">
          <v:shape id="_x0000_i1039" type="#_x0000_t75" style="width:308.25pt;height:228.75pt" o:ole="">
            <v:imagedata r:id="rId29" o:title=""/>
          </v:shape>
          <o:OLEObject Type="Embed" ProgID="Visio.Drawing.11" ShapeID="_x0000_i1039" DrawAspect="Content" ObjectID="_1762097897" r:id="rId30"/>
        </w:object>
      </w:r>
    </w:p>
    <w:p w14:paraId="3274D9AC" w14:textId="77777777" w:rsidR="00354D00" w:rsidRDefault="00354D00" w:rsidP="00354D00">
      <w:pPr>
        <w:pStyle w:val="a7"/>
        <w:ind w:firstLine="709"/>
        <w:jc w:val="both"/>
        <w:rPr>
          <w:b/>
        </w:rPr>
      </w:pPr>
    </w:p>
    <w:p w14:paraId="47CF5DA5" w14:textId="77777777" w:rsidR="00354D00" w:rsidRPr="00463490" w:rsidRDefault="00354D00" w:rsidP="00354D00">
      <w:pPr>
        <w:pStyle w:val="a7"/>
        <w:ind w:firstLine="709"/>
        <w:jc w:val="both"/>
      </w:pPr>
      <w:r w:rsidRPr="00463490">
        <w:t xml:space="preserve">10.4. </w:t>
      </w:r>
      <w:r w:rsidR="006E7666" w:rsidRPr="00463490">
        <w:t>В</w:t>
      </w:r>
      <w:r w:rsidRPr="00463490">
        <w:t xml:space="preserve"> режиме "</w:t>
      </w:r>
      <w:r w:rsidR="00A54068" w:rsidRPr="00463490">
        <w:t>Меню пользователя</w:t>
      </w:r>
      <w:r w:rsidRPr="00463490">
        <w:t>"</w:t>
      </w:r>
      <w:r w:rsidR="006E7666" w:rsidRPr="00463490">
        <w:t xml:space="preserve"> </w:t>
      </w:r>
      <w:r w:rsidR="00313034" w:rsidRPr="00463490">
        <w:t xml:space="preserve"> </w:t>
      </w:r>
      <w:r w:rsidR="00816C77" w:rsidRPr="00463490">
        <w:t xml:space="preserve">в память </w:t>
      </w:r>
      <w:r w:rsidR="006E7666" w:rsidRPr="00463490">
        <w:t>расходомера вводятся</w:t>
      </w:r>
      <w:r w:rsidRPr="00463490">
        <w:t xml:space="preserve"> следующие параметры: </w:t>
      </w:r>
    </w:p>
    <w:p w14:paraId="79486BB0" w14:textId="77777777"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контрастность дисплея;</w:t>
      </w:r>
    </w:p>
    <w:p w14:paraId="6A583C97" w14:textId="77777777"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>дата и время;</w:t>
      </w:r>
    </w:p>
    <w:p w14:paraId="56195E39" w14:textId="77777777" w:rsidR="008F6828" w:rsidRDefault="008F6828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lastRenderedPageBreak/>
        <w:t>выбор канала измерения;</w:t>
      </w:r>
    </w:p>
    <w:p w14:paraId="264083BB" w14:textId="77777777" w:rsidR="00354D00" w:rsidRPr="00313034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 w:rsidRPr="00313034">
        <w:t>время установления показаний прибора (</w:t>
      </w:r>
      <w:r w:rsidRPr="00313034">
        <w:rPr>
          <w:i/>
        </w:rPr>
        <w:t xml:space="preserve">время </w:t>
      </w:r>
      <w:proofErr w:type="spellStart"/>
      <w:r w:rsidRPr="00313034">
        <w:rPr>
          <w:i/>
        </w:rPr>
        <w:t>установ</w:t>
      </w:r>
      <w:proofErr w:type="spellEnd"/>
      <w:r w:rsidR="00313034" w:rsidRPr="00313034">
        <w:rPr>
          <w:i/>
        </w:rPr>
        <w:t>.</w:t>
      </w:r>
      <w:r w:rsidRPr="00313034">
        <w:rPr>
          <w:i/>
        </w:rPr>
        <w:t>, с</w:t>
      </w:r>
      <w:r w:rsidR="00313034">
        <w:t xml:space="preserve"> </w:t>
      </w:r>
      <w:r w:rsidR="007C3202" w:rsidRPr="00313034">
        <w:t xml:space="preserve">- время реакции прибора на </w:t>
      </w:r>
      <w:r w:rsidRPr="00313034">
        <w:t>мгновенное изменение скорости потока)</w:t>
      </w:r>
      <w:r w:rsidR="008F6828" w:rsidRPr="00313034">
        <w:t xml:space="preserve"> для выбранного канала</w:t>
      </w:r>
      <w:r w:rsidRPr="00313034">
        <w:t>;</w:t>
      </w:r>
    </w:p>
    <w:p w14:paraId="140A5A4E" w14:textId="77777777" w:rsidR="00354D00" w:rsidRDefault="00354D00" w:rsidP="00354D00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hanging="1069"/>
        <w:jc w:val="both"/>
      </w:pPr>
      <w:r>
        <w:t xml:space="preserve">максимальное значение расхода </w:t>
      </w:r>
      <w:r w:rsidR="00A554A9">
        <w:t xml:space="preserve">для выбранного канала </w:t>
      </w:r>
      <w:r>
        <w:rPr>
          <w:i/>
        </w:rPr>
        <w:t>(</w:t>
      </w:r>
      <w:proofErr w:type="spellStart"/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max</w:t>
      </w:r>
      <w:proofErr w:type="spellEnd"/>
      <w:r>
        <w:rPr>
          <w:i/>
        </w:rPr>
        <w:t>);</w:t>
      </w:r>
    </w:p>
    <w:p w14:paraId="6C370CBE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длина внешней окружности трубопровода (</w:t>
      </w:r>
      <w:r>
        <w:rPr>
          <w:i/>
        </w:rPr>
        <w:t>Окруж</w:t>
      </w:r>
      <w:r w:rsidR="00A54068">
        <w:rPr>
          <w:i/>
        </w:rPr>
        <w:t>ность</w:t>
      </w:r>
      <w:r>
        <w:rPr>
          <w:i/>
        </w:rPr>
        <w:t xml:space="preserve"> труб., мм)</w:t>
      </w:r>
      <w:r w:rsidR="008F6828" w:rsidRPr="008F6828">
        <w:t xml:space="preserve"> </w:t>
      </w:r>
      <w:r w:rsidR="008F6828">
        <w:t>для выбранного канала;</w:t>
      </w:r>
    </w:p>
    <w:p w14:paraId="16F0CDE3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толщина стенки трубопровода </w:t>
      </w:r>
      <w:r>
        <w:rPr>
          <w:i/>
        </w:rPr>
        <w:t>(Толщ</w:t>
      </w:r>
      <w:r w:rsidR="00A54068">
        <w:rPr>
          <w:i/>
        </w:rPr>
        <w:t>ина</w:t>
      </w:r>
      <w:r>
        <w:rPr>
          <w:i/>
        </w:rPr>
        <w:t xml:space="preserve"> стенки, мм</w:t>
      </w:r>
      <w:r w:rsidR="008F6828">
        <w:rPr>
          <w:i/>
        </w:rPr>
        <w:t>)</w:t>
      </w:r>
      <w:r w:rsidR="008F6828" w:rsidRPr="008F6828">
        <w:t xml:space="preserve"> </w:t>
      </w:r>
      <w:r w:rsidR="008F6828">
        <w:t>для выбранного канала;</w:t>
      </w:r>
    </w:p>
    <w:p w14:paraId="2F17307E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внутренний диаметр трубопровода</w:t>
      </w:r>
      <w:r>
        <w:rPr>
          <w:i/>
        </w:rPr>
        <w:t xml:space="preserve"> (</w:t>
      </w:r>
      <w:proofErr w:type="spellStart"/>
      <w:r>
        <w:rPr>
          <w:i/>
        </w:rPr>
        <w:t>Внутр</w:t>
      </w:r>
      <w:proofErr w:type="spellEnd"/>
      <w:r>
        <w:rPr>
          <w:i/>
        </w:rPr>
        <w:t>. диам</w:t>
      </w:r>
      <w:r w:rsidR="00A54068">
        <w:rPr>
          <w:i/>
        </w:rPr>
        <w:t>етр,</w:t>
      </w:r>
      <w:r>
        <w:rPr>
          <w:i/>
        </w:rPr>
        <w:t xml:space="preserve"> </w:t>
      </w:r>
      <w:r w:rsidR="00A54068">
        <w:rPr>
          <w:i/>
        </w:rPr>
        <w:t>м</w:t>
      </w:r>
      <w:r>
        <w:rPr>
          <w:i/>
        </w:rPr>
        <w:t>м</w:t>
      </w:r>
      <w:r w:rsidR="006E7666">
        <w:rPr>
          <w:i/>
        </w:rPr>
        <w:t>)</w:t>
      </w:r>
      <w:r w:rsidR="007C3202">
        <w:rPr>
          <w:i/>
        </w:rPr>
        <w:t xml:space="preserve"> </w:t>
      </w:r>
      <w:r w:rsidR="007C3202">
        <w:t>для выбранного канала;</w:t>
      </w:r>
    </w:p>
    <w:p w14:paraId="27AC2000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>тип контролируемой среды (</w:t>
      </w:r>
      <w:r w:rsidRPr="006E7666">
        <w:rPr>
          <w:i/>
        </w:rPr>
        <w:t>тип жидкости</w:t>
      </w:r>
      <w:r>
        <w:t>)</w:t>
      </w:r>
      <w:r w:rsidR="007C3202" w:rsidRPr="007C3202">
        <w:t xml:space="preserve"> </w:t>
      </w:r>
      <w:r w:rsidR="007C3202">
        <w:t>для выбранного канала;</w:t>
      </w:r>
    </w:p>
    <w:p w14:paraId="11546BC1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материал трубопровода </w:t>
      </w:r>
      <w:r>
        <w:rPr>
          <w:i/>
        </w:rPr>
        <w:t>(материал труб.)</w:t>
      </w:r>
      <w:r w:rsidR="007C3202" w:rsidRPr="007C3202">
        <w:t xml:space="preserve"> </w:t>
      </w:r>
      <w:r w:rsidR="007C3202">
        <w:t>для выбранного канала;</w:t>
      </w:r>
    </w:p>
    <w:p w14:paraId="6EB69717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срок эксплуатации трубопровода </w:t>
      </w:r>
      <w:r>
        <w:rPr>
          <w:i/>
        </w:rPr>
        <w:t>(возраст труб.)</w:t>
      </w:r>
      <w:r w:rsidR="007C3202" w:rsidRPr="007C3202">
        <w:t xml:space="preserve"> </w:t>
      </w:r>
      <w:r w:rsidR="007C3202">
        <w:t>для выбранного канала;</w:t>
      </w:r>
    </w:p>
    <w:p w14:paraId="6DCF2E3C" w14:textId="77777777" w:rsidR="00354D00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349"/>
        <w:jc w:val="both"/>
      </w:pPr>
      <w:r>
        <w:t xml:space="preserve">вариант </w:t>
      </w:r>
      <w:r w:rsidR="006E7666">
        <w:t xml:space="preserve"> </w:t>
      </w:r>
      <w:r>
        <w:t>установки</w:t>
      </w:r>
      <w:r w:rsidR="006E7666">
        <w:t xml:space="preserve"> </w:t>
      </w:r>
      <w:r>
        <w:t xml:space="preserve"> ультразвуковых излучателей УИ1(+</w:t>
      </w:r>
      <w:r>
        <w:rPr>
          <w:lang w:val="en-US"/>
        </w:rPr>
        <w:t>V</w:t>
      </w:r>
      <w:r>
        <w:t>) и УИ2(-</w:t>
      </w:r>
      <w:r>
        <w:rPr>
          <w:lang w:val="en-US"/>
        </w:rPr>
        <w:t>V</w:t>
      </w:r>
      <w:r>
        <w:t>) на трубопровод</w:t>
      </w:r>
      <w:r w:rsidR="00A554A9">
        <w:t xml:space="preserve"> для выбранного канала</w:t>
      </w:r>
      <w:r w:rsidR="006E7666">
        <w:t>:</w:t>
      </w:r>
    </w:p>
    <w:p w14:paraId="402DAEC1" w14:textId="77777777" w:rsidR="00354D00" w:rsidRDefault="007C3202" w:rsidP="006E7666">
      <w:pPr>
        <w:pStyle w:val="a7"/>
        <w:ind w:left="709"/>
        <w:jc w:val="both"/>
      </w:pPr>
      <w:r>
        <w:rPr>
          <w:i/>
        </w:rPr>
        <w:t>(Вариант установки:</w:t>
      </w:r>
      <w:r w:rsidR="00354D00">
        <w:rPr>
          <w:i/>
        </w:rPr>
        <w:t xml:space="preserve"> </w:t>
      </w:r>
      <w:r>
        <w:rPr>
          <w:i/>
          <w:lang w:val="en-US"/>
        </w:rPr>
        <w:t>V</w:t>
      </w:r>
      <w:r>
        <w:rPr>
          <w:i/>
        </w:rPr>
        <w:t xml:space="preserve"> - </w:t>
      </w:r>
      <w:r w:rsidR="00354D00">
        <w:rPr>
          <w:i/>
        </w:rPr>
        <w:t xml:space="preserve">односторонний, </w:t>
      </w:r>
      <w:r>
        <w:rPr>
          <w:i/>
          <w:lang w:val="en-US"/>
        </w:rPr>
        <w:t>Z</w:t>
      </w:r>
      <w:r>
        <w:rPr>
          <w:i/>
        </w:rPr>
        <w:t xml:space="preserve"> - </w:t>
      </w:r>
      <w:r w:rsidR="00BD0EAB">
        <w:rPr>
          <w:i/>
        </w:rPr>
        <w:t xml:space="preserve">    </w:t>
      </w:r>
      <w:r>
        <w:rPr>
          <w:i/>
        </w:rPr>
        <w:t>двухсторонний</w:t>
      </w:r>
      <w:r w:rsidR="00354D00">
        <w:rPr>
          <w:i/>
        </w:rPr>
        <w:t>),</w:t>
      </w:r>
      <w:r w:rsidR="00354D00">
        <w:rPr>
          <w:iCs/>
        </w:rPr>
        <w:t xml:space="preserve"> </w:t>
      </w:r>
      <w:proofErr w:type="spellStart"/>
      <w:r w:rsidR="00354D00">
        <w:rPr>
          <w:iCs/>
        </w:rPr>
        <w:t>см.приложение</w:t>
      </w:r>
      <w:proofErr w:type="spellEnd"/>
      <w:r w:rsidR="00354D00">
        <w:rPr>
          <w:iCs/>
        </w:rPr>
        <w:t xml:space="preserve"> 7</w:t>
      </w:r>
      <w:r w:rsidR="00354D00">
        <w:rPr>
          <w:i/>
        </w:rPr>
        <w:t>;</w:t>
      </w:r>
    </w:p>
    <w:p w14:paraId="3395FECD" w14:textId="77777777" w:rsidR="00354D00" w:rsidRDefault="00354D00" w:rsidP="00BD0EAB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</w:pPr>
      <w:r>
        <w:t>длина прямолинейного участка трубопровода между гидравлическим сопротивлением и местом установки ПП-1</w:t>
      </w:r>
      <w:r w:rsidR="00A554A9">
        <w:t xml:space="preserve"> для выбранного канала</w:t>
      </w:r>
      <w:r>
        <w:t xml:space="preserve">, </w:t>
      </w:r>
      <w:proofErr w:type="spellStart"/>
      <w:r>
        <w:t>см.п</w:t>
      </w:r>
      <w:proofErr w:type="spellEnd"/>
      <w:r>
        <w:t>. 4.2, 4.3 и приложение 8;</w:t>
      </w:r>
    </w:p>
    <w:p w14:paraId="1C5CCC67" w14:textId="77777777" w:rsidR="00354D00" w:rsidRPr="007C3202" w:rsidRDefault="00354D00" w:rsidP="00906CC1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360" w:firstLine="66"/>
        <w:jc w:val="both"/>
        <w:rPr>
          <w:iCs/>
        </w:rPr>
      </w:pPr>
      <w:r>
        <w:t xml:space="preserve">расстояние между ультразвуковыми излучателями УИ1(+V) и УИ2(-V) </w:t>
      </w:r>
      <w:r w:rsidR="007C3202" w:rsidRPr="007C3202">
        <w:rPr>
          <w:i/>
        </w:rPr>
        <w:t>(рас.</w:t>
      </w:r>
      <w:r w:rsidRPr="007C3202">
        <w:rPr>
          <w:i/>
        </w:rPr>
        <w:t xml:space="preserve"> </w:t>
      </w:r>
      <w:r w:rsidR="007C3202">
        <w:rPr>
          <w:i/>
        </w:rPr>
        <w:t>м</w:t>
      </w:r>
      <w:r w:rsidRPr="007C3202">
        <w:rPr>
          <w:i/>
        </w:rPr>
        <w:t>еж</w:t>
      </w:r>
      <w:r w:rsidR="007C3202" w:rsidRPr="007C3202">
        <w:rPr>
          <w:i/>
        </w:rPr>
        <w:t>ду дат</w:t>
      </w:r>
      <w:r w:rsidR="00313034">
        <w:rPr>
          <w:i/>
        </w:rPr>
        <w:t>.</w:t>
      </w:r>
      <w:r w:rsidRPr="007C3202">
        <w:rPr>
          <w:i/>
        </w:rPr>
        <w:t>)</w:t>
      </w:r>
      <w:r w:rsidR="00A554A9">
        <w:rPr>
          <w:i/>
        </w:rPr>
        <w:t xml:space="preserve"> </w:t>
      </w:r>
      <w:r w:rsidR="00A554A9">
        <w:t>для выбранного канала</w:t>
      </w:r>
      <w:r w:rsidRPr="007C3202">
        <w:rPr>
          <w:i/>
        </w:rPr>
        <w:t xml:space="preserve">, </w:t>
      </w:r>
      <w:r w:rsidRPr="007C3202">
        <w:rPr>
          <w:iCs/>
        </w:rPr>
        <w:t>см. приложения</w:t>
      </w:r>
      <w:r w:rsidR="007C3202" w:rsidRPr="007C3202">
        <w:rPr>
          <w:iCs/>
        </w:rPr>
        <w:t xml:space="preserve"> </w:t>
      </w:r>
      <w:r w:rsidRPr="007C3202">
        <w:rPr>
          <w:iCs/>
        </w:rPr>
        <w:t>9, 10, 11, 12;</w:t>
      </w:r>
    </w:p>
    <w:p w14:paraId="2F1A3B4C" w14:textId="77777777"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амплитуда1 ультразвукового сигнала (</w:t>
      </w:r>
      <w:r>
        <w:rPr>
          <w:i/>
        </w:rPr>
        <w:t xml:space="preserve">амплитуда1, </w:t>
      </w:r>
      <w:proofErr w:type="spellStart"/>
      <w:r w:rsidR="00A554A9">
        <w:rPr>
          <w:i/>
        </w:rPr>
        <w:t>мв</w:t>
      </w:r>
      <w:proofErr w:type="spellEnd"/>
      <w:r w:rsidR="00A554A9">
        <w:rPr>
          <w:i/>
        </w:rPr>
        <w:t xml:space="preserve"> </w:t>
      </w:r>
      <w:r w:rsidR="00A554A9">
        <w:t>для выбранного канала</w:t>
      </w:r>
      <w:r>
        <w:rPr>
          <w:i/>
        </w:rPr>
        <w:t>);</w:t>
      </w:r>
    </w:p>
    <w:p w14:paraId="1C61AF13" w14:textId="77777777" w:rsidR="00354D00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t>уровень ультразвукового сигнала (</w:t>
      </w:r>
      <w:r w:rsidR="00BD0EAB">
        <w:t>а</w:t>
      </w:r>
      <w:r w:rsidR="00A54068">
        <w:rPr>
          <w:i/>
        </w:rPr>
        <w:t>кустический сигнал</w:t>
      </w:r>
      <w:r>
        <w:rPr>
          <w:i/>
        </w:rPr>
        <w:t>)</w:t>
      </w:r>
      <w:r w:rsidR="00A554A9">
        <w:rPr>
          <w:i/>
        </w:rPr>
        <w:t xml:space="preserve"> </w:t>
      </w:r>
      <w:r w:rsidR="006E7666">
        <w:t xml:space="preserve">для </w:t>
      </w:r>
      <w:r w:rsidR="00A554A9">
        <w:t>выбранного канала</w:t>
      </w:r>
      <w:r>
        <w:rPr>
          <w:i/>
        </w:rPr>
        <w:t>;</w:t>
      </w:r>
    </w:p>
    <w:p w14:paraId="6A8624EC" w14:textId="77777777" w:rsidR="00354D00" w:rsidRPr="003E7F37" w:rsidRDefault="00354D00" w:rsidP="006E7666">
      <w:pPr>
        <w:pStyle w:val="a7"/>
        <w:numPr>
          <w:ilvl w:val="0"/>
          <w:numId w:val="15"/>
        </w:numPr>
        <w:tabs>
          <w:tab w:val="clear" w:pos="1429"/>
          <w:tab w:val="num" w:pos="720"/>
        </w:tabs>
        <w:ind w:left="709" w:hanging="283"/>
        <w:jc w:val="both"/>
      </w:pPr>
      <w:r>
        <w:lastRenderedPageBreak/>
        <w:t>амплитуда2 ультразвукового сигнала (</w:t>
      </w:r>
      <w:r>
        <w:rPr>
          <w:i/>
        </w:rPr>
        <w:t>амплитуда2, мВ)</w:t>
      </w:r>
      <w:r w:rsidR="00A554A9" w:rsidRPr="00A554A9">
        <w:t xml:space="preserve"> </w:t>
      </w:r>
      <w:r w:rsidR="00A554A9">
        <w:t>для выбранного канала</w:t>
      </w:r>
      <w:r w:rsidR="003E7F37">
        <w:rPr>
          <w:i/>
        </w:rPr>
        <w:t>.</w:t>
      </w:r>
    </w:p>
    <w:p w14:paraId="37435457" w14:textId="77777777" w:rsidR="003E7F37" w:rsidRDefault="003E7F37" w:rsidP="003E7F37">
      <w:pPr>
        <w:pStyle w:val="a7"/>
        <w:ind w:left="709"/>
        <w:jc w:val="both"/>
      </w:pPr>
    </w:p>
    <w:p w14:paraId="2D0768F2" w14:textId="77777777" w:rsidR="00354D00" w:rsidRDefault="00354D00" w:rsidP="00354D00">
      <w:pPr>
        <w:pStyle w:val="a7"/>
        <w:ind w:firstLine="709"/>
        <w:jc w:val="both"/>
      </w:pPr>
      <w:r>
        <w:t>10.4.1. Для перехода из режима "И</w:t>
      </w:r>
      <w:r w:rsidR="00A54068">
        <w:t>змерения</w:t>
      </w:r>
      <w:r>
        <w:t>" в режим "</w:t>
      </w:r>
      <w:r w:rsidR="00A54068">
        <w:t>Меню пользователя</w:t>
      </w:r>
      <w:r>
        <w:t>" требуется один раз нажать кнопку "М", которая расположена под крышкой прибора (приложение 5). На дисплее появится надпись:</w:t>
      </w:r>
    </w:p>
    <w:p w14:paraId="1051CF81" w14:textId="77777777" w:rsidR="00354D00" w:rsidRDefault="00A54068" w:rsidP="00A54068">
      <w:pPr>
        <w:pStyle w:val="a7"/>
        <w:ind w:firstLine="709"/>
        <w:jc w:val="center"/>
      </w:pPr>
      <w:r>
        <w:t>Меню пользователя</w:t>
      </w:r>
    </w:p>
    <w:p w14:paraId="2D923532" w14:textId="77777777" w:rsidR="00A54068" w:rsidRDefault="00A54068" w:rsidP="00A54068">
      <w:pPr>
        <w:pStyle w:val="a7"/>
        <w:ind w:firstLine="709"/>
        <w:jc w:val="center"/>
      </w:pPr>
    </w:p>
    <w:p w14:paraId="5D0F94E1" w14:textId="77777777" w:rsidR="00354D00" w:rsidRDefault="00354D00" w:rsidP="00BD0EAB">
      <w:pPr>
        <w:pStyle w:val="a7"/>
        <w:jc w:val="both"/>
      </w:pPr>
      <w:r>
        <w:t>После введения изменений в параметры расходомера  необходимо вернуться в режим "И</w:t>
      </w:r>
      <w:r w:rsidR="00D42B69">
        <w:t>змерения</w:t>
      </w:r>
      <w:r>
        <w:t>",</w:t>
      </w:r>
      <w:r w:rsidR="00BD0EAB">
        <w:t xml:space="preserve"> </w:t>
      </w:r>
      <w:r>
        <w:t xml:space="preserve"> два раза нажав кнопку "М"; при этом происходит перезагрузка расходомера.</w:t>
      </w:r>
    </w:p>
    <w:p w14:paraId="39CF7426" w14:textId="77777777" w:rsidR="00354D00" w:rsidRDefault="00354D00" w:rsidP="00354D00">
      <w:pPr>
        <w:pStyle w:val="a7"/>
        <w:ind w:firstLine="709"/>
        <w:jc w:val="both"/>
      </w:pPr>
      <w:r>
        <w:t>Вход в режим "</w:t>
      </w:r>
      <w:r w:rsidR="00A54068">
        <w:t>Меню пользователя</w:t>
      </w:r>
      <w:r>
        <w:t>" осуществляется с помощью кнопки "В</w:t>
      </w:r>
      <w:r w:rsidR="00722801">
        <w:t>вод</w:t>
      </w:r>
      <w:r>
        <w:t>". На дисплее появится сообщение:</w:t>
      </w:r>
    </w:p>
    <w:p w14:paraId="66A7ABAC" w14:textId="77777777" w:rsidR="00354D00" w:rsidRDefault="00354D00" w:rsidP="00D42B69">
      <w:pPr>
        <w:pStyle w:val="a7"/>
        <w:spacing w:line="240" w:lineRule="auto"/>
        <w:ind w:firstLine="709"/>
        <w:jc w:val="center"/>
      </w:pPr>
      <w:r>
        <w:t>Контрастность</w:t>
      </w:r>
    </w:p>
    <w:p w14:paraId="4971C578" w14:textId="77777777" w:rsidR="00354D00" w:rsidRDefault="00354D00" w:rsidP="00D42B69">
      <w:pPr>
        <w:pStyle w:val="a7"/>
        <w:spacing w:line="240" w:lineRule="auto"/>
        <w:ind w:firstLine="709"/>
        <w:jc w:val="center"/>
      </w:pPr>
      <w:r>
        <w:t>&gt;&gt;&gt;&gt;&gt;&gt;</w:t>
      </w:r>
    </w:p>
    <w:p w14:paraId="2CB15A39" w14:textId="77777777" w:rsidR="00D42B69" w:rsidRDefault="00D42B69" w:rsidP="00D42B69">
      <w:pPr>
        <w:pStyle w:val="a7"/>
        <w:spacing w:line="240" w:lineRule="auto"/>
        <w:ind w:firstLine="709"/>
        <w:jc w:val="center"/>
      </w:pPr>
    </w:p>
    <w:p w14:paraId="2ADEF714" w14:textId="77777777" w:rsidR="00354D00" w:rsidRDefault="00354D00" w:rsidP="00354D00">
      <w:pPr>
        <w:pStyle w:val="a7"/>
        <w:ind w:firstLine="709"/>
        <w:jc w:val="both"/>
      </w:pPr>
      <w:r>
        <w:t>Для регулировки контрастности необходимо нажать кнопку "В</w:t>
      </w:r>
      <w:r w:rsidR="00722801">
        <w:t>вод</w:t>
      </w:r>
      <w:r>
        <w:t>". В левом нижнем углу дисплея появится мигающий курсор. Нажа</w:t>
      </w:r>
      <w:r w:rsidR="008A093E">
        <w:t xml:space="preserve">тием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ставляется необходимое значение контрастности дисплея. Для записи в память прибора выбранного значения необходимо нажать кнопку "Ввод" (курсор погаснет), для отмены изменений - кнопку "М".</w:t>
      </w:r>
    </w:p>
    <w:p w14:paraId="46B980D9" w14:textId="77777777" w:rsidR="00354D00" w:rsidRDefault="00354D00" w:rsidP="00354D00">
      <w:pPr>
        <w:pStyle w:val="a7"/>
        <w:ind w:firstLine="709"/>
        <w:jc w:val="both"/>
      </w:pPr>
      <w:r>
        <w:t xml:space="preserve">10.4.2. Переход к следующему параметру – </w:t>
      </w:r>
      <w:r>
        <w:rPr>
          <w:b/>
          <w:i/>
        </w:rPr>
        <w:t>установка даты и времени</w:t>
      </w:r>
      <w:r>
        <w:rPr>
          <w:b/>
        </w:rPr>
        <w:t xml:space="preserve"> </w:t>
      </w:r>
      <w:r>
        <w:t>- осуществляется с помощью кнопки "Просмотр </w:t>
      </w:r>
      <w:r>
        <w:rPr>
          <w:b/>
        </w:rPr>
        <w:sym w:font="Symbol" w:char="F0DF"/>
      </w:r>
      <w:r>
        <w:t>". На дисплее появится текущее значение даты и времени:</w:t>
      </w:r>
    </w:p>
    <w:p w14:paraId="5590E2B7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14:paraId="3256772C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о. месяц. год — часы : минуты]</w:t>
      </w:r>
    </w:p>
    <w:p w14:paraId="3A26B404" w14:textId="77777777" w:rsidR="00354D00" w:rsidRDefault="00354D00" w:rsidP="00354D00">
      <w:pPr>
        <w:pStyle w:val="a7"/>
        <w:ind w:firstLine="709"/>
        <w:jc w:val="both"/>
      </w:pPr>
    </w:p>
    <w:p w14:paraId="79D4DFE8" w14:textId="77777777" w:rsidR="00354D00" w:rsidRDefault="00354D00" w:rsidP="00354D00">
      <w:pPr>
        <w:pStyle w:val="a7"/>
        <w:ind w:firstLine="709"/>
        <w:jc w:val="both"/>
      </w:pPr>
      <w:r>
        <w:t>Для ввода численного значения даты или времени необходимо нажать кнопку "Ввод". На дисплее появится приглашение в виде мигающего курсора в крайней левой позиции:</w:t>
      </w:r>
    </w:p>
    <w:p w14:paraId="769EBB0B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14:paraId="427A8743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</w:rPr>
        <w:sym w:font="Symbol" w:char="F0FF"/>
      </w:r>
      <w:r>
        <w:t>ХХ.ХХ.ХХ – ХХ:ХХ</w:t>
      </w:r>
    </w:p>
    <w:p w14:paraId="71A3EF53" w14:textId="77777777" w:rsidR="00354D00" w:rsidRDefault="00354D00" w:rsidP="00354D00">
      <w:pPr>
        <w:pStyle w:val="a7"/>
        <w:ind w:firstLine="709"/>
        <w:jc w:val="both"/>
      </w:pPr>
      <w:r>
        <w:lastRenderedPageBreak/>
        <w:t>Нажатие кнопок "Просмотр</w:t>
      </w:r>
      <w:r w:rsidR="008A093E"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еремещает курсор на одну позицию, нажатие кнопки "Архив" увеличивает на единицу значение разряда, на котором находится курсор. Формат представления даты и времени:</w:t>
      </w:r>
    </w:p>
    <w:p w14:paraId="39214920" w14:textId="77777777" w:rsidR="00354D00" w:rsidRDefault="00354D00" w:rsidP="00354D00">
      <w:pPr>
        <w:pStyle w:val="a7"/>
        <w:ind w:firstLine="709"/>
        <w:jc w:val="center"/>
      </w:pPr>
      <w:r>
        <w:t>число. месяц. год – часы : минуты.</w:t>
      </w:r>
    </w:p>
    <w:p w14:paraId="4CFF21C6" w14:textId="77777777" w:rsidR="00354D00" w:rsidRDefault="00354D00" w:rsidP="006F44E3">
      <w:pPr>
        <w:pStyle w:val="a7"/>
        <w:jc w:val="both"/>
      </w:pP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72BF77E7" w14:textId="77777777" w:rsidR="00354D00" w:rsidRDefault="00354D00" w:rsidP="006F44E3">
      <w:pPr>
        <w:pStyle w:val="a7"/>
        <w:jc w:val="both"/>
      </w:pPr>
      <w:r>
        <w:t>Если введенные значения корректны, то они остаются на дисплее, в противном случае появляется курсор в позиции ошибочного значения:</w:t>
      </w:r>
    </w:p>
    <w:p w14:paraId="3667C3FE" w14:textId="77777777" w:rsidR="006F44E3" w:rsidRDefault="006F44E3" w:rsidP="006F44E3">
      <w:pPr>
        <w:pStyle w:val="a7"/>
        <w:jc w:val="both"/>
      </w:pPr>
    </w:p>
    <w:p w14:paraId="45D6B07A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Дата и время</w:t>
      </w:r>
    </w:p>
    <w:p w14:paraId="583D23EB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highlight w:val="lightGray"/>
          <w:u w:val="single"/>
        </w:rPr>
        <w:t>3</w:t>
      </w:r>
      <w:r>
        <w:t>9. 10. 07. - 18 : 30</w:t>
      </w:r>
    </w:p>
    <w:p w14:paraId="3C97C1EB" w14:textId="77777777" w:rsidR="00354D00" w:rsidRDefault="00354D00" w:rsidP="00354D00">
      <w:pPr>
        <w:pStyle w:val="a7"/>
        <w:ind w:firstLine="709"/>
        <w:jc w:val="both"/>
      </w:pPr>
    </w:p>
    <w:p w14:paraId="24F71C28" w14:textId="77777777" w:rsidR="00D83D95" w:rsidRDefault="00D83D95" w:rsidP="00D83D95">
      <w:pPr>
        <w:pStyle w:val="a7"/>
        <w:ind w:firstLine="709"/>
        <w:jc w:val="both"/>
      </w:pPr>
      <w:r>
        <w:t xml:space="preserve">10.4.3. Переход к следующему параметру – </w:t>
      </w:r>
      <w:r>
        <w:rPr>
          <w:b/>
          <w:i/>
        </w:rPr>
        <w:t xml:space="preserve">выбор канала измерения </w:t>
      </w:r>
      <w:r>
        <w:t xml:space="preserve"> - осуществляется с помощью кнопки "Просмотр </w:t>
      </w:r>
      <w:r>
        <w:rPr>
          <w:b/>
        </w:rPr>
        <w:sym w:font="Symbol" w:char="F0DF"/>
      </w:r>
      <w:r>
        <w:t>"</w:t>
      </w:r>
      <w:r w:rsidR="00722801">
        <w:t xml:space="preserve">. </w:t>
      </w:r>
      <w:r>
        <w:t xml:space="preserve"> На дисплее появляется сообщение:</w:t>
      </w:r>
    </w:p>
    <w:p w14:paraId="36FFDE75" w14:textId="77777777" w:rsidR="00D83D95" w:rsidRDefault="00D83D95" w:rsidP="00D83D9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 w:rsidR="00BD0EAB">
        <w:t xml:space="preserve"> </w:t>
      </w:r>
      <w:r>
        <w:t>1</w:t>
      </w:r>
    </w:p>
    <w:p w14:paraId="110603A0" w14:textId="77777777" w:rsidR="00D83D95" w:rsidRDefault="00D83D95" w:rsidP="00D83D95">
      <w:pPr>
        <w:pStyle w:val="a7"/>
        <w:spacing w:line="240" w:lineRule="auto"/>
        <w:ind w:firstLine="709"/>
        <w:jc w:val="center"/>
      </w:pPr>
    </w:p>
    <w:p w14:paraId="2EC5D1CA" w14:textId="77777777" w:rsidR="00D83D95" w:rsidRDefault="00D83D95" w:rsidP="008D678A">
      <w:pPr>
        <w:pStyle w:val="a7"/>
        <w:jc w:val="both"/>
      </w:pPr>
      <w:r>
        <w:t>Для смены канала необходимо нажать кнопку "Ввод". На дисплее появится мигающий курсор. Изменение номера канала производится кнопкой "Просмотр"</w:t>
      </w:r>
      <w:r w:rsidR="006F44E3">
        <w:t>,</w:t>
      </w:r>
      <w:r>
        <w:t xml:space="preserve"> подтверждение изменений – кнопкой </w:t>
      </w:r>
      <w:r w:rsidR="00E9066C">
        <w:t>"Ввод", отказ от изменений - кнопкой "М". Изменение ниже</w:t>
      </w:r>
      <w:r w:rsidR="00A554A9">
        <w:t>приведенных</w:t>
      </w:r>
      <w:r w:rsidR="00E9066C">
        <w:t xml:space="preserve"> параметров будет действительно только для выбранного канала. Для </w:t>
      </w:r>
      <w:r w:rsidR="00CB0FF2">
        <w:t>корректной</w:t>
      </w:r>
      <w:r w:rsidR="00E9066C">
        <w:t xml:space="preserve"> работы расходомера необходимо настроить оба канала.</w:t>
      </w:r>
    </w:p>
    <w:p w14:paraId="760E02DA" w14:textId="77777777" w:rsidR="00354D00" w:rsidRDefault="00354D00" w:rsidP="00354D00">
      <w:pPr>
        <w:pStyle w:val="a7"/>
        <w:ind w:firstLine="709"/>
        <w:jc w:val="both"/>
      </w:pPr>
      <w:r>
        <w:t>10.4.</w:t>
      </w:r>
      <w:r w:rsidR="00D83D95">
        <w:t>4</w:t>
      </w:r>
      <w:r>
        <w:t xml:space="preserve">. Переход к следующему параметру – </w:t>
      </w:r>
      <w:r>
        <w:rPr>
          <w:b/>
          <w:i/>
        </w:rPr>
        <w:t>время установления показаний расходомера</w:t>
      </w:r>
      <w:r>
        <w:t xml:space="preserve"> (время реакции прибора на мгновенное изменение скорости потока) - осуществляется кнопк</w:t>
      </w:r>
      <w:r w:rsidR="00EF3045">
        <w:t>ой</w:t>
      </w:r>
      <w:r>
        <w:t xml:space="preserve"> "Просмотр </w:t>
      </w:r>
      <w:r>
        <w:rPr>
          <w:b/>
        </w:rPr>
        <w:sym w:font="Symbol" w:char="F0DF"/>
      </w:r>
      <w:r>
        <w:t>"</w:t>
      </w:r>
      <w:r w:rsidR="00EF3045">
        <w:t xml:space="preserve">. </w:t>
      </w:r>
      <w:r>
        <w:t xml:space="preserve"> На дисплее появ</w:t>
      </w:r>
      <w:r w:rsidR="00EF3045">
        <w:t>и</w:t>
      </w:r>
      <w:r>
        <w:t>тся сообщение:</w:t>
      </w:r>
    </w:p>
    <w:p w14:paraId="1290688C" w14:textId="77777777"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Время </w:t>
      </w:r>
      <w:proofErr w:type="spellStart"/>
      <w:r>
        <w:t>установ</w:t>
      </w:r>
      <w:proofErr w:type="spellEnd"/>
      <w:r>
        <w:t>.</w:t>
      </w:r>
    </w:p>
    <w:p w14:paraId="4907865F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(1 - </w:t>
      </w:r>
      <w:r w:rsidR="00EF3045">
        <w:t>150</w:t>
      </w:r>
      <w:r>
        <w:t>)]</w:t>
      </w:r>
      <w:r w:rsidR="00D666AE">
        <w:t xml:space="preserve"> </w:t>
      </w:r>
      <w:r>
        <w:t>с</w:t>
      </w:r>
    </w:p>
    <w:p w14:paraId="40BAB73D" w14:textId="77777777" w:rsidR="00EF3045" w:rsidRPr="00EF3045" w:rsidRDefault="00EF3045" w:rsidP="00354D00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56147900" w14:textId="77777777" w:rsidR="008D678A" w:rsidRDefault="008D678A" w:rsidP="008D678A">
      <w:pPr>
        <w:pStyle w:val="a7"/>
        <w:jc w:val="both"/>
      </w:pPr>
    </w:p>
    <w:p w14:paraId="6A72C6AB" w14:textId="77777777" w:rsidR="003E7F37" w:rsidRDefault="003E7F37" w:rsidP="008D678A">
      <w:pPr>
        <w:pStyle w:val="a7"/>
        <w:jc w:val="both"/>
      </w:pPr>
    </w:p>
    <w:p w14:paraId="503C8DE0" w14:textId="77777777" w:rsidR="00354D00" w:rsidRDefault="00354D00" w:rsidP="008D678A">
      <w:pPr>
        <w:pStyle w:val="a7"/>
        <w:jc w:val="both"/>
      </w:pPr>
      <w:r>
        <w:lastRenderedPageBreak/>
        <w:t xml:space="preserve">Время установления показаний в секундах - это время, за которое прибор усредняет измеренные значения скорости и расхода. Чем больше этот параметр, тем более стабильны показания расходомера. Величина этого параметра определяется допустимой инерционностью измерения. </w:t>
      </w:r>
      <w:r>
        <w:rPr>
          <w:color w:val="000000"/>
        </w:rPr>
        <w:t>Для ввода численного значения времени установления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3E1B989A" w14:textId="77777777" w:rsidR="00463490" w:rsidRDefault="00354D00" w:rsidP="00354D00">
      <w:pPr>
        <w:pStyle w:val="a7"/>
        <w:ind w:firstLine="708"/>
        <w:jc w:val="both"/>
      </w:pPr>
      <w:r>
        <w:t xml:space="preserve">Если новое значение некорректно, то после сообщения </w:t>
      </w:r>
    </w:p>
    <w:p w14:paraId="43BA17B3" w14:textId="77777777" w:rsidR="00463490" w:rsidRDefault="00463490">
      <w:pPr>
        <w:rPr>
          <w:rFonts w:ascii="Arial" w:hAnsi="Arial"/>
          <w:sz w:val="18"/>
        </w:rPr>
      </w:pPr>
    </w:p>
    <w:p w14:paraId="552BFA01" w14:textId="77777777"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1322D940" w14:textId="77777777"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14:paraId="3AF51A68" w14:textId="77777777" w:rsidR="00354D00" w:rsidRDefault="00354D00" w:rsidP="00354D00">
      <w:pPr>
        <w:pStyle w:val="a7"/>
        <w:ind w:firstLine="709"/>
        <w:jc w:val="both"/>
      </w:pPr>
    </w:p>
    <w:p w14:paraId="6802DD6C" w14:textId="77777777"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14:paraId="50F569AD" w14:textId="77777777" w:rsidR="00354D00" w:rsidRDefault="00354D00" w:rsidP="00354D00">
      <w:pPr>
        <w:pStyle w:val="a7"/>
        <w:ind w:firstLine="709"/>
        <w:jc w:val="both"/>
      </w:pPr>
      <w:r>
        <w:t>10.4.</w:t>
      </w:r>
      <w:r w:rsidR="00EF3045">
        <w:t>5</w:t>
      </w:r>
      <w:r>
        <w:t xml:space="preserve">. Переход к следующему параметру - </w:t>
      </w:r>
      <w:r>
        <w:rPr>
          <w:b/>
          <w:i/>
        </w:rPr>
        <w:t>верхний предел измеряемого расхода</w:t>
      </w:r>
      <w:r>
        <w:rPr>
          <w:b/>
        </w:rPr>
        <w:t xml:space="preserve"> </w:t>
      </w:r>
      <w:r>
        <w:t xml:space="preserve">-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71E3EBD5" w14:textId="77777777" w:rsidR="00027513" w:rsidRDefault="00027513" w:rsidP="00354D00">
      <w:pPr>
        <w:pStyle w:val="a7"/>
        <w:spacing w:line="240" w:lineRule="auto"/>
        <w:ind w:firstLine="709"/>
        <w:jc w:val="center"/>
      </w:pPr>
    </w:p>
    <w:p w14:paraId="4FDB505A" w14:textId="77777777" w:rsidR="00354D00" w:rsidRDefault="00354D00" w:rsidP="00354D00">
      <w:pPr>
        <w:pStyle w:val="a7"/>
        <w:spacing w:line="240" w:lineRule="auto"/>
        <w:ind w:firstLine="709"/>
        <w:jc w:val="center"/>
      </w:pPr>
      <w:proofErr w:type="spellStart"/>
      <w:r>
        <w:rPr>
          <w:lang w:val="en-US"/>
        </w:rPr>
        <w:t>Q</w:t>
      </w:r>
      <w:r>
        <w:rPr>
          <w:b/>
          <w:bCs/>
          <w:vertAlign w:val="subscript"/>
          <w:lang w:val="en-US"/>
        </w:rPr>
        <w:t>max</w:t>
      </w:r>
      <w:proofErr w:type="spellEnd"/>
      <w:r>
        <w:t xml:space="preserve">   </w:t>
      </w:r>
      <w:proofErr w:type="spellStart"/>
      <w:r>
        <w:t>куб.м</w:t>
      </w:r>
      <w:proofErr w:type="spellEnd"/>
      <w:r>
        <w:t>/ч</w:t>
      </w:r>
    </w:p>
    <w:p w14:paraId="2BA65DD8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6 – 40000)]</w:t>
      </w:r>
    </w:p>
    <w:p w14:paraId="286AF672" w14:textId="77777777" w:rsidR="00EF3045" w:rsidRPr="00EF3045" w:rsidRDefault="00EF3045" w:rsidP="00EF3045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14:paraId="2A7D3820" w14:textId="77777777" w:rsidR="00354D00" w:rsidRDefault="00354D00" w:rsidP="00354D00">
      <w:pPr>
        <w:pStyle w:val="a7"/>
        <w:ind w:firstLine="709"/>
        <w:jc w:val="both"/>
      </w:pPr>
    </w:p>
    <w:p w14:paraId="20DEECC2" w14:textId="77777777"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верхнего предела измеряемого расх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232D8CBE" w14:textId="77777777" w:rsidR="00354D00" w:rsidRPr="00F92BA1" w:rsidRDefault="00354D00" w:rsidP="00354D00">
      <w:pPr>
        <w:pStyle w:val="a7"/>
        <w:jc w:val="both"/>
        <w:rPr>
          <w:b/>
        </w:rPr>
      </w:pPr>
      <w:r>
        <w:lastRenderedPageBreak/>
        <w:t xml:space="preserve"> </w:t>
      </w:r>
      <w:r w:rsidR="00D666AE" w:rsidRPr="00F92BA1">
        <w:rPr>
          <w:color w:val="FF0000"/>
        </w:rPr>
        <w:tab/>
      </w:r>
      <w:r w:rsidRPr="00F92BA1">
        <w:rPr>
          <w:b/>
        </w:rPr>
        <w:t>Если прибор оборудован импульсным выходом, то при вводе верхнего предела измеряемого расхода должно выполняться условие:</w:t>
      </w:r>
    </w:p>
    <w:p w14:paraId="257D2CB1" w14:textId="77777777" w:rsidR="00354D00" w:rsidRPr="00F92BA1" w:rsidRDefault="001F4194" w:rsidP="001F4194">
      <w:pPr>
        <w:pStyle w:val="a7"/>
        <w:rPr>
          <w:b/>
          <w:i/>
        </w:rPr>
      </w:pPr>
      <w:r w:rsidRPr="00F92BA1">
        <w:rPr>
          <w:i/>
          <w:sz w:val="20"/>
        </w:rPr>
        <w:t>1,1</w:t>
      </w:r>
      <w:r w:rsidR="00F92BA1" w:rsidRPr="00F92BA1">
        <w:rPr>
          <w:i/>
          <w:sz w:val="20"/>
        </w:rPr>
        <w:t xml:space="preserve"> (длит.</w:t>
      </w:r>
      <w:r w:rsidRPr="00F92BA1">
        <w:rPr>
          <w:i/>
          <w:sz w:val="20"/>
        </w:rPr>
        <w:t xml:space="preserve"> </w:t>
      </w:r>
      <w:proofErr w:type="gramStart"/>
      <w:r w:rsidRPr="00F92BA1">
        <w:rPr>
          <w:i/>
          <w:sz w:val="20"/>
        </w:rPr>
        <w:t>импульса,[</w:t>
      </w:r>
      <w:proofErr w:type="gramEnd"/>
      <w:r w:rsidRPr="00F92BA1">
        <w:rPr>
          <w:i/>
          <w:sz w:val="20"/>
          <w:lang w:val="en-US"/>
        </w:rPr>
        <w:t>c</w:t>
      </w:r>
      <w:r w:rsidRPr="00F92BA1">
        <w:rPr>
          <w:i/>
          <w:sz w:val="20"/>
        </w:rPr>
        <w:t xml:space="preserve">]) </w:t>
      </w:r>
      <w:r w:rsidR="00EB1C58" w:rsidRPr="00F92BA1">
        <w:rPr>
          <w:i/>
          <w:sz w:val="32"/>
          <w:szCs w:val="32"/>
        </w:rPr>
        <w:t>&lt;</w:t>
      </w:r>
      <w:r w:rsidR="00F92BA1" w:rsidRPr="00F92BA1">
        <w:rPr>
          <w:rFonts w:ascii="Times New Roman" w:hAnsi="Times New Roman"/>
          <w:b/>
          <w:i/>
          <w:position w:val="-30"/>
          <w:sz w:val="12"/>
          <w:szCs w:val="12"/>
          <w:lang w:val="en-US"/>
        </w:rPr>
        <w:object w:dxaOrig="3460" w:dyaOrig="720" w14:anchorId="332D59D4">
          <v:shape id="_x0000_i1040" type="#_x0000_t75" style="width:173.25pt;height:36.75pt" o:ole="" fillcolor="window">
            <v:imagedata r:id="rId31" o:title=""/>
          </v:shape>
          <o:OLEObject Type="Embed" ProgID="Equation.3" ShapeID="_x0000_i1040" DrawAspect="Content" ObjectID="_1762097898" r:id="rId32"/>
        </w:object>
      </w:r>
      <w:r w:rsidR="00EB1C58" w:rsidRPr="00F92BA1">
        <w:rPr>
          <w:i/>
          <w:sz w:val="28"/>
          <w:szCs w:val="28"/>
        </w:rPr>
        <w:t xml:space="preserve"> </w:t>
      </w:r>
    </w:p>
    <w:p w14:paraId="4E2849B5" w14:textId="77777777" w:rsidR="00132962" w:rsidRPr="00F92BA1" w:rsidRDefault="00132962" w:rsidP="00354D00">
      <w:pPr>
        <w:pStyle w:val="a7"/>
      </w:pPr>
    </w:p>
    <w:p w14:paraId="7AA08290" w14:textId="77777777" w:rsidR="00354D00" w:rsidRPr="00F92BA1" w:rsidRDefault="00354D00" w:rsidP="00354D00">
      <w:pPr>
        <w:pStyle w:val="a7"/>
      </w:pPr>
      <w:r w:rsidRPr="00F92BA1">
        <w:t>Если это условие не выполняется, на дисплее появится сообщение:</w:t>
      </w:r>
    </w:p>
    <w:p w14:paraId="7ABDB808" w14:textId="77777777" w:rsidR="00D42B69" w:rsidRPr="00F92BA1" w:rsidRDefault="00D42B69" w:rsidP="00354D00">
      <w:pPr>
        <w:pStyle w:val="a7"/>
        <w:spacing w:line="240" w:lineRule="auto"/>
        <w:jc w:val="center"/>
      </w:pPr>
    </w:p>
    <w:p w14:paraId="5B4A167F" w14:textId="77777777" w:rsidR="00354D00" w:rsidRPr="00F92BA1" w:rsidRDefault="00354D00" w:rsidP="00354D00">
      <w:pPr>
        <w:pStyle w:val="a7"/>
        <w:spacing w:line="240" w:lineRule="auto"/>
        <w:jc w:val="center"/>
      </w:pPr>
      <w:r w:rsidRPr="00F92BA1">
        <w:t>Параметры</w:t>
      </w:r>
    </w:p>
    <w:p w14:paraId="444DEF43" w14:textId="77777777" w:rsidR="00354D00" w:rsidRPr="00F92BA1" w:rsidRDefault="00722801" w:rsidP="00354D00">
      <w:pPr>
        <w:pStyle w:val="a7"/>
        <w:spacing w:line="240" w:lineRule="auto"/>
        <w:jc w:val="center"/>
      </w:pPr>
      <w:r w:rsidRPr="00F92BA1">
        <w:t>н</w:t>
      </w:r>
      <w:r w:rsidR="00354D00" w:rsidRPr="00F92BA1">
        <w:t>есовместимы</w:t>
      </w:r>
    </w:p>
    <w:p w14:paraId="7CE0B11B" w14:textId="77777777" w:rsidR="00354D00" w:rsidRPr="00F92BA1" w:rsidRDefault="00354D00" w:rsidP="00354D00">
      <w:pPr>
        <w:pStyle w:val="a7"/>
        <w:spacing w:line="240" w:lineRule="auto"/>
        <w:jc w:val="center"/>
      </w:pPr>
    </w:p>
    <w:p w14:paraId="52F75BDB" w14:textId="77777777" w:rsidR="00354D00" w:rsidRPr="00F92BA1" w:rsidRDefault="00354D00" w:rsidP="00354D00">
      <w:pPr>
        <w:pStyle w:val="a7"/>
        <w:jc w:val="both"/>
      </w:pPr>
      <w:r w:rsidRPr="00F92BA1">
        <w:t>Для устранения ошибки необходимо изменить длительность и вес импульса в настройках импульсного выхода.</w:t>
      </w:r>
    </w:p>
    <w:p w14:paraId="768BD4EB" w14:textId="77777777"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6</w:t>
      </w:r>
      <w:r>
        <w:t xml:space="preserve">. Переход к следующему параметру - </w:t>
      </w:r>
      <w:r>
        <w:rPr>
          <w:b/>
          <w:i/>
        </w:rPr>
        <w:t xml:space="preserve">длина внешней окружност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6D743EF1" w14:textId="77777777" w:rsidR="00354D00" w:rsidRDefault="00354D00" w:rsidP="00354D00">
      <w:pPr>
        <w:pStyle w:val="a7"/>
        <w:spacing w:line="240" w:lineRule="auto"/>
        <w:ind w:firstLine="709"/>
        <w:jc w:val="center"/>
      </w:pPr>
      <w:proofErr w:type="spellStart"/>
      <w:r>
        <w:t>Окруж.труб</w:t>
      </w:r>
      <w:proofErr w:type="spellEnd"/>
      <w:r>
        <w:t>. мм</w:t>
      </w:r>
    </w:p>
    <w:p w14:paraId="1F9FA242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40 - 9500)]</w:t>
      </w:r>
    </w:p>
    <w:p w14:paraId="4A207772" w14:textId="77777777"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14:paraId="5A933677" w14:textId="77777777" w:rsidR="00354D00" w:rsidRDefault="00354D00" w:rsidP="00354D00">
      <w:pPr>
        <w:pStyle w:val="a7"/>
        <w:ind w:firstLine="709"/>
        <w:jc w:val="both"/>
      </w:pPr>
    </w:p>
    <w:p w14:paraId="5C9D5C34" w14:textId="77777777"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длины окружност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1BE72317" w14:textId="77777777"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14:paraId="0D39E7ED" w14:textId="77777777" w:rsidR="00D42B69" w:rsidRDefault="00D42B69" w:rsidP="00354D00">
      <w:pPr>
        <w:pStyle w:val="a7"/>
        <w:spacing w:line="240" w:lineRule="auto"/>
        <w:ind w:firstLine="709"/>
        <w:jc w:val="center"/>
      </w:pPr>
    </w:p>
    <w:p w14:paraId="018315EA" w14:textId="77777777" w:rsidR="00354D00" w:rsidRDefault="00722801" w:rsidP="00354D00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1CEC68EF" w14:textId="77777777" w:rsidR="00354D00" w:rsidRDefault="00722801" w:rsidP="00354D00">
      <w:pPr>
        <w:pStyle w:val="a7"/>
        <w:spacing w:line="240" w:lineRule="auto"/>
        <w:ind w:firstLine="709"/>
        <w:jc w:val="center"/>
      </w:pPr>
      <w:r>
        <w:t>значение</w:t>
      </w:r>
    </w:p>
    <w:p w14:paraId="348251C6" w14:textId="77777777" w:rsidR="00354D00" w:rsidRDefault="00354D00" w:rsidP="00354D00">
      <w:pPr>
        <w:pStyle w:val="a7"/>
        <w:ind w:firstLine="709"/>
        <w:jc w:val="both"/>
      </w:pPr>
    </w:p>
    <w:p w14:paraId="0687D9B6" w14:textId="77777777" w:rsidR="00354D00" w:rsidRDefault="00354D00" w:rsidP="00354D00">
      <w:pPr>
        <w:pStyle w:val="a7"/>
        <w:jc w:val="both"/>
      </w:pPr>
      <w:r>
        <w:t>на дисплее появится старое значение. Если невозможно измерить длину внешней окружности трубопровода, то при программировании  расходоме</w:t>
      </w:r>
      <w:r>
        <w:lastRenderedPageBreak/>
        <w:t>ра вводятся численные значения толщины стенки и внутреннего диаметра трубопровода.</w:t>
      </w:r>
    </w:p>
    <w:p w14:paraId="24B7BC80" w14:textId="77777777"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7</w:t>
      </w:r>
      <w:r>
        <w:t xml:space="preserve">. Переход к следующему параметру - </w:t>
      </w:r>
      <w:r>
        <w:rPr>
          <w:b/>
          <w:i/>
        </w:rPr>
        <w:t xml:space="preserve">толщина стенки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37C73E20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Толщ. стенки, мм</w:t>
      </w:r>
    </w:p>
    <w:p w14:paraId="71A7159F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(2 - 50)]</w:t>
      </w:r>
    </w:p>
    <w:p w14:paraId="31F55B91" w14:textId="77777777"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2CC6853F" w14:textId="77777777" w:rsidR="00354D00" w:rsidRDefault="00354D00" w:rsidP="00354D00">
      <w:pPr>
        <w:pStyle w:val="a7"/>
        <w:spacing w:line="240" w:lineRule="auto"/>
        <w:ind w:firstLine="709"/>
        <w:jc w:val="center"/>
      </w:pPr>
    </w:p>
    <w:p w14:paraId="56F284DF" w14:textId="77777777" w:rsidR="00354D00" w:rsidRDefault="00354D00" w:rsidP="00354D00">
      <w:pPr>
        <w:pStyle w:val="a7"/>
        <w:ind w:firstLine="709"/>
        <w:jc w:val="both"/>
      </w:pPr>
      <w:r>
        <w:t xml:space="preserve">Толщина стенки трубопровода измеряется с помощью толщиномера или берется ее паспортное значение. </w:t>
      </w:r>
      <w:r>
        <w:rPr>
          <w:color w:val="000000"/>
        </w:rPr>
        <w:t>Для ввода численного значения толщины стенки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30E047B0" w14:textId="77777777"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14:paraId="272AFB43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36F60864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14:paraId="17ACB002" w14:textId="77777777" w:rsidR="00354D00" w:rsidRDefault="00354D00" w:rsidP="00354D00">
      <w:pPr>
        <w:pStyle w:val="a7"/>
        <w:ind w:firstLine="709"/>
        <w:jc w:val="both"/>
      </w:pPr>
    </w:p>
    <w:p w14:paraId="56E901BC" w14:textId="77777777"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14:paraId="43F46E4D" w14:textId="77777777" w:rsidR="00354D00" w:rsidRDefault="00354D00" w:rsidP="00354D00">
      <w:pPr>
        <w:pStyle w:val="a7"/>
        <w:ind w:firstLine="709"/>
        <w:jc w:val="both"/>
      </w:pPr>
      <w:r>
        <w:t>10.4.</w:t>
      </w:r>
      <w:r w:rsidR="00132962">
        <w:t>8</w:t>
      </w:r>
      <w:r>
        <w:t xml:space="preserve">. Переход к следующему параметру - </w:t>
      </w:r>
      <w:r>
        <w:rPr>
          <w:b/>
          <w:i/>
        </w:rPr>
        <w:t xml:space="preserve">внутренний диаметр трубопровода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1338541F" w14:textId="77777777" w:rsidR="00354D00" w:rsidRDefault="00354D00" w:rsidP="00354D00">
      <w:pPr>
        <w:pStyle w:val="a7"/>
        <w:spacing w:line="240" w:lineRule="auto"/>
        <w:ind w:firstLine="709"/>
        <w:jc w:val="center"/>
      </w:pPr>
      <w:proofErr w:type="spellStart"/>
      <w:r>
        <w:t>Внутр</w:t>
      </w:r>
      <w:proofErr w:type="spellEnd"/>
      <w:r>
        <w:t xml:space="preserve">. </w:t>
      </w:r>
      <w:r w:rsidR="00132962">
        <w:t>д</w:t>
      </w:r>
      <w:r>
        <w:t>иам</w:t>
      </w:r>
      <w:r w:rsidR="00132962">
        <w:t>етр,</w:t>
      </w:r>
      <w:r>
        <w:t xml:space="preserve"> мм</w:t>
      </w:r>
    </w:p>
    <w:p w14:paraId="72FFDC0F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5CAA317F" w14:textId="77777777"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0839AD55" w14:textId="77777777" w:rsidR="00354D00" w:rsidRDefault="00354D00" w:rsidP="00354D00">
      <w:pPr>
        <w:pStyle w:val="a7"/>
        <w:ind w:firstLine="709"/>
        <w:jc w:val="both"/>
      </w:pPr>
    </w:p>
    <w:p w14:paraId="27BB4157" w14:textId="77777777" w:rsidR="00354D00" w:rsidRDefault="00354D00" w:rsidP="00354D00">
      <w:pPr>
        <w:pStyle w:val="a7"/>
        <w:ind w:firstLine="708"/>
        <w:jc w:val="both"/>
        <w:rPr>
          <w:b/>
          <w:i/>
          <w:u w:val="single"/>
        </w:rPr>
      </w:pPr>
      <w:r>
        <w:rPr>
          <w:b/>
          <w:i/>
        </w:rPr>
        <w:t>Если ранее были введены значения длины внешней окружности трубопровода и толщины стенки трубопровода, то значение внутреннего диаметра вычисляется автоматически.</w:t>
      </w:r>
      <w:r>
        <w:rPr>
          <w:b/>
          <w:i/>
          <w:u w:val="single"/>
        </w:rPr>
        <w:t xml:space="preserve"> </w:t>
      </w:r>
    </w:p>
    <w:p w14:paraId="55C66791" w14:textId="77777777" w:rsidR="00D666AE" w:rsidRDefault="00D666AE" w:rsidP="00354D00">
      <w:pPr>
        <w:pStyle w:val="a7"/>
        <w:ind w:firstLine="708"/>
        <w:jc w:val="both"/>
        <w:rPr>
          <w:b/>
          <w:i/>
          <w:u w:val="single"/>
        </w:rPr>
      </w:pPr>
    </w:p>
    <w:p w14:paraId="37801206" w14:textId="77777777"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lastRenderedPageBreak/>
        <w:t xml:space="preserve">Для  ввода численного значения внутреннего диаметра трубопровод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</w:t>
      </w:r>
      <w:r w:rsidRPr="00A554A9">
        <w:t>кнопкой "Просмотр </w:t>
      </w:r>
      <w:r w:rsidRPr="00A554A9">
        <w:rPr>
          <w:b/>
        </w:rPr>
        <w:sym w:font="Symbol" w:char="F0DF"/>
      </w:r>
      <w:r w:rsidRPr="00A554A9">
        <w:t>", к предыдущему – кнопкой</w:t>
      </w:r>
      <w:r w:rsidRPr="00D666AE">
        <w:rPr>
          <w:color w:val="FF0000"/>
        </w:rPr>
        <w:t xml:space="preserve"> </w:t>
      </w:r>
      <w:r w:rsidR="00A554A9">
        <w:rPr>
          <w:color w:val="000000"/>
        </w:rPr>
        <w:t>"Просмотр </w:t>
      </w:r>
      <w:r w:rsidR="00A554A9">
        <w:rPr>
          <w:b/>
          <w:color w:val="000000"/>
        </w:rPr>
        <w:sym w:font="Symbol" w:char="F0DD"/>
      </w:r>
      <w:r w:rsidR="00A554A9">
        <w:rPr>
          <w:color w:val="000000"/>
        </w:rPr>
        <w:t>".</w:t>
      </w:r>
      <w:r w:rsidRPr="00D666AE">
        <w:rPr>
          <w:color w:val="FF0000"/>
        </w:rPr>
        <w:t>.</w:t>
      </w:r>
      <w:r>
        <w:rPr>
          <w:color w:val="000000"/>
        </w:rPr>
        <w:t xml:space="preserve"> 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47403CAE" w14:textId="77777777" w:rsidR="00354D00" w:rsidRDefault="00354D00" w:rsidP="00354D00">
      <w:pPr>
        <w:pStyle w:val="a7"/>
        <w:ind w:firstLine="708"/>
        <w:jc w:val="both"/>
      </w:pPr>
      <w:r>
        <w:t>Если новое значение некорректно, то после сообщения</w:t>
      </w:r>
    </w:p>
    <w:p w14:paraId="0664CA83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63B9BB42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14:paraId="6751D19A" w14:textId="77777777" w:rsidR="00354D00" w:rsidRDefault="00354D00" w:rsidP="00354D00">
      <w:pPr>
        <w:pStyle w:val="a7"/>
        <w:spacing w:line="240" w:lineRule="auto"/>
        <w:ind w:firstLine="709"/>
        <w:jc w:val="center"/>
      </w:pPr>
    </w:p>
    <w:p w14:paraId="48E30019" w14:textId="77777777" w:rsidR="00354D00" w:rsidRDefault="00354D00" w:rsidP="00354D00">
      <w:pPr>
        <w:pStyle w:val="a7"/>
        <w:jc w:val="both"/>
      </w:pPr>
      <w:r>
        <w:t>на дисплее  появится старое значение.</w:t>
      </w:r>
    </w:p>
    <w:p w14:paraId="4787A249" w14:textId="77777777" w:rsidR="00463490" w:rsidRDefault="00463490" w:rsidP="00354D00">
      <w:pPr>
        <w:pStyle w:val="a7"/>
        <w:jc w:val="both"/>
      </w:pPr>
    </w:p>
    <w:p w14:paraId="3969B73E" w14:textId="77777777" w:rsidR="00132962" w:rsidRDefault="00354D00" w:rsidP="00354D00">
      <w:pPr>
        <w:pStyle w:val="a7"/>
        <w:ind w:firstLine="709"/>
        <w:jc w:val="both"/>
      </w:pPr>
      <w:r>
        <w:t>10.4.</w:t>
      </w:r>
      <w:r w:rsidR="00132962">
        <w:t>9</w:t>
      </w:r>
      <w:r>
        <w:t xml:space="preserve">. Переход к следующему параметру - </w:t>
      </w:r>
      <w:r>
        <w:rPr>
          <w:b/>
          <w:i/>
        </w:rPr>
        <w:t xml:space="preserve">тип контролируемой среды </w:t>
      </w:r>
      <w:r>
        <w:rPr>
          <w:i/>
        </w:rPr>
        <w:t>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27A78E81" w14:textId="77777777" w:rsidR="00132962" w:rsidRDefault="00132962">
      <w:pPr>
        <w:rPr>
          <w:rFonts w:ascii="Arial" w:hAnsi="Arial"/>
          <w:sz w:val="18"/>
        </w:rPr>
      </w:pPr>
    </w:p>
    <w:p w14:paraId="6212C18E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Тип жидкости</w:t>
      </w:r>
    </w:p>
    <w:p w14:paraId="04984480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название жидкости]</w:t>
      </w:r>
    </w:p>
    <w:p w14:paraId="608882CB" w14:textId="77777777" w:rsidR="00132962" w:rsidRPr="00EF3045" w:rsidRDefault="00132962" w:rsidP="00132962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700E8A99" w14:textId="77777777" w:rsidR="00354D00" w:rsidRDefault="00354D00" w:rsidP="00354D00">
      <w:pPr>
        <w:pStyle w:val="a7"/>
        <w:ind w:firstLine="709"/>
        <w:jc w:val="both"/>
      </w:pPr>
    </w:p>
    <w:p w14:paraId="78E7FC26" w14:textId="77777777" w:rsidR="00354D00" w:rsidRDefault="00354D00" w:rsidP="00354D00">
      <w:pPr>
        <w:pStyle w:val="a7"/>
        <w:ind w:firstLine="709"/>
        <w:jc w:val="both"/>
      </w:pPr>
      <w:r>
        <w:t>Если необходимо ввести новое название жидкости, следует воспользоваться кнопкой "В</w:t>
      </w:r>
      <w:r w:rsidR="00722801">
        <w:t>вод</w:t>
      </w:r>
      <w:r>
        <w:t>", после чего в левом нижнем углу дисплея замигает курсор.</w:t>
      </w:r>
    </w:p>
    <w:p w14:paraId="76C145A6" w14:textId="77777777" w:rsidR="00354D00" w:rsidRDefault="00354D00" w:rsidP="00354D00">
      <w:pPr>
        <w:pStyle w:val="a7"/>
        <w:ind w:firstLine="709"/>
        <w:jc w:val="both"/>
      </w:pPr>
      <w:r>
        <w:t xml:space="preserve">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типа контролируемой среды: </w:t>
      </w:r>
      <w:r>
        <w:rPr>
          <w:i/>
        </w:rPr>
        <w:t xml:space="preserve"> холодная вода; </w:t>
      </w:r>
      <w:r w:rsidR="00132962">
        <w:rPr>
          <w:i/>
        </w:rPr>
        <w:t xml:space="preserve">горячая вода; </w:t>
      </w:r>
      <w:r>
        <w:rPr>
          <w:i/>
        </w:rPr>
        <w:t>сточные воды; специальная среда</w:t>
      </w:r>
      <w:r>
        <w:t>. Для записи в память прибора выбранного типа жидкости необходимо нажать кнопку "Ввод" (курсор погаснет), для отмены изменений - кнопку "М".</w:t>
      </w:r>
    </w:p>
    <w:p w14:paraId="6F99D748" w14:textId="77777777" w:rsidR="00354D00" w:rsidRDefault="00354D00" w:rsidP="00354D00">
      <w:pPr>
        <w:pStyle w:val="a7"/>
        <w:ind w:firstLine="709"/>
        <w:jc w:val="both"/>
      </w:pPr>
      <w:r>
        <w:t xml:space="preserve">Если выбран тип жидкости </w:t>
      </w:r>
      <w:r>
        <w:rPr>
          <w:i/>
        </w:rPr>
        <w:t>специальная среда</w:t>
      </w:r>
      <w:r>
        <w:t>, необходимо ввести в память прибора параметры этой среды: скорость звука (м/с) и кинематическую вязкость (м</w:t>
      </w:r>
      <w:r>
        <w:rPr>
          <w:vertAlign w:val="superscript"/>
        </w:rPr>
        <w:t>2</w:t>
      </w:r>
      <w:r>
        <w:t xml:space="preserve">/с). Параметры некоторых сред </w:t>
      </w:r>
      <w:r w:rsidR="00132962">
        <w:t>указаны</w:t>
      </w:r>
      <w:r>
        <w:t xml:space="preserve"> в таблице 2, приведенной ниже.</w:t>
      </w:r>
    </w:p>
    <w:p w14:paraId="7BE4C73C" w14:textId="77777777" w:rsidR="00DF643D" w:rsidRDefault="00DF643D">
      <w:pPr>
        <w:rPr>
          <w:rFonts w:ascii="Arial" w:hAnsi="Arial" w:cs="Arial"/>
          <w:sz w:val="18"/>
          <w:szCs w:val="18"/>
        </w:rPr>
      </w:pPr>
    </w:p>
    <w:p w14:paraId="12BC4029" w14:textId="77777777" w:rsidR="00354D00" w:rsidRPr="00354D00" w:rsidRDefault="00354D00" w:rsidP="00354D00">
      <w:pPr>
        <w:jc w:val="right"/>
        <w:rPr>
          <w:rFonts w:ascii="Arial" w:hAnsi="Arial" w:cs="Arial"/>
          <w:sz w:val="18"/>
          <w:szCs w:val="18"/>
        </w:rPr>
      </w:pPr>
      <w:r w:rsidRPr="00354D00">
        <w:rPr>
          <w:rFonts w:ascii="Arial" w:hAnsi="Arial" w:cs="Arial"/>
          <w:sz w:val="18"/>
          <w:szCs w:val="18"/>
        </w:rPr>
        <w:lastRenderedPageBreak/>
        <w:t>Таблица 2</w:t>
      </w:r>
    </w:p>
    <w:p w14:paraId="5AF62602" w14:textId="77777777" w:rsidR="00354D00" w:rsidRDefault="00354D00" w:rsidP="00354D00"/>
    <w:tbl>
      <w:tblPr>
        <w:tblW w:w="595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1984"/>
        <w:gridCol w:w="1276"/>
        <w:gridCol w:w="1701"/>
      </w:tblGrid>
      <w:tr w:rsidR="00354D00" w14:paraId="5FC435A2" w14:textId="77777777" w:rsidTr="007F1501">
        <w:tc>
          <w:tcPr>
            <w:tcW w:w="993" w:type="dxa"/>
          </w:tcPr>
          <w:p w14:paraId="301CEEA6" w14:textId="77777777" w:rsidR="007F1501" w:rsidRPr="00D42B69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  <w:rPr>
                <w:lang w:val="en-US"/>
              </w:rPr>
            </w:pPr>
            <w:r>
              <w:t>Темпера</w:t>
            </w:r>
            <w:r w:rsidR="00D42B69">
              <w:rPr>
                <w:lang w:val="en-US"/>
              </w:rPr>
              <w:t>-</w:t>
            </w:r>
          </w:p>
          <w:p w14:paraId="60FC1A90" w14:textId="77777777" w:rsidR="00354D00" w:rsidRDefault="00354D00" w:rsidP="00027513">
            <w:pPr>
              <w:pStyle w:val="a7"/>
              <w:spacing w:line="240" w:lineRule="auto"/>
              <w:ind w:left="-959" w:right="-108" w:firstLine="959"/>
              <w:jc w:val="center"/>
            </w:pPr>
            <w:r>
              <w:t xml:space="preserve">тура, </w:t>
            </w:r>
            <w:proofErr w:type="spellStart"/>
            <w:r>
              <w:rPr>
                <w:vertAlign w:val="superscript"/>
              </w:rPr>
              <w:t>о</w:t>
            </w:r>
            <w:r>
              <w:t>С</w:t>
            </w:r>
            <w:proofErr w:type="spellEnd"/>
          </w:p>
        </w:tc>
        <w:tc>
          <w:tcPr>
            <w:tcW w:w="1984" w:type="dxa"/>
          </w:tcPr>
          <w:p w14:paraId="4293F25C" w14:textId="77777777" w:rsidR="00354D00" w:rsidRDefault="00354D00" w:rsidP="008F6828">
            <w:pPr>
              <w:pStyle w:val="a7"/>
              <w:spacing w:line="240" w:lineRule="auto"/>
              <w:jc w:val="center"/>
            </w:pPr>
            <w:r>
              <w:t>Тип жидкости</w:t>
            </w:r>
          </w:p>
        </w:tc>
        <w:tc>
          <w:tcPr>
            <w:tcW w:w="1276" w:type="dxa"/>
          </w:tcPr>
          <w:p w14:paraId="40C58A6A" w14:textId="77777777" w:rsidR="00354D00" w:rsidRDefault="00354D00" w:rsidP="008F6828">
            <w:pPr>
              <w:pStyle w:val="a7"/>
              <w:spacing w:line="240" w:lineRule="auto"/>
              <w:jc w:val="center"/>
            </w:pPr>
            <w:r>
              <w:t>Скорость звука, м/с</w:t>
            </w:r>
          </w:p>
        </w:tc>
        <w:tc>
          <w:tcPr>
            <w:tcW w:w="1701" w:type="dxa"/>
          </w:tcPr>
          <w:p w14:paraId="755BD9EC" w14:textId="77777777" w:rsidR="00354D00" w:rsidRDefault="00354D00" w:rsidP="008F6828">
            <w:pPr>
              <w:pStyle w:val="a7"/>
              <w:spacing w:line="240" w:lineRule="auto"/>
              <w:jc w:val="center"/>
            </w:pPr>
            <w:r>
              <w:t>Кинематическая вязкость, м</w:t>
            </w:r>
            <w:r>
              <w:rPr>
                <w:vertAlign w:val="superscript"/>
              </w:rPr>
              <w:t>2</w:t>
            </w:r>
            <w:r>
              <w:t>/с</w:t>
            </w:r>
          </w:p>
        </w:tc>
      </w:tr>
      <w:tr w:rsidR="00354D00" w14:paraId="5F899D31" w14:textId="77777777" w:rsidTr="007F1501">
        <w:tc>
          <w:tcPr>
            <w:tcW w:w="993" w:type="dxa"/>
          </w:tcPr>
          <w:p w14:paraId="054A6E48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15</w:t>
            </w:r>
          </w:p>
        </w:tc>
        <w:tc>
          <w:tcPr>
            <w:tcW w:w="1984" w:type="dxa"/>
          </w:tcPr>
          <w:p w14:paraId="13757F40" w14:textId="77777777" w:rsidR="00354D00" w:rsidRDefault="00354D00" w:rsidP="008F6828">
            <w:pPr>
              <w:pStyle w:val="a7"/>
              <w:jc w:val="center"/>
            </w:pPr>
            <w:r>
              <w:t>Холодная вода</w:t>
            </w:r>
          </w:p>
        </w:tc>
        <w:tc>
          <w:tcPr>
            <w:tcW w:w="1276" w:type="dxa"/>
          </w:tcPr>
          <w:p w14:paraId="1D9F6B7B" w14:textId="77777777" w:rsidR="00354D00" w:rsidRDefault="00354D00" w:rsidP="00DF643D">
            <w:pPr>
              <w:pStyle w:val="a7"/>
              <w:ind w:right="176"/>
              <w:jc w:val="right"/>
            </w:pPr>
            <w:r>
              <w:t>1465</w:t>
            </w:r>
          </w:p>
        </w:tc>
        <w:tc>
          <w:tcPr>
            <w:tcW w:w="1701" w:type="dxa"/>
          </w:tcPr>
          <w:p w14:paraId="07EB0E20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560A4FF8" w14:textId="77777777" w:rsidTr="007F1501">
        <w:tc>
          <w:tcPr>
            <w:tcW w:w="993" w:type="dxa"/>
          </w:tcPr>
          <w:p w14:paraId="3D604A27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32097C7B" w14:textId="77777777" w:rsidR="00354D00" w:rsidRDefault="00354D00" w:rsidP="008F6828">
            <w:pPr>
              <w:pStyle w:val="a7"/>
              <w:jc w:val="center"/>
            </w:pPr>
            <w:r>
              <w:t>Морская вода</w:t>
            </w:r>
          </w:p>
        </w:tc>
        <w:tc>
          <w:tcPr>
            <w:tcW w:w="1276" w:type="dxa"/>
          </w:tcPr>
          <w:p w14:paraId="30F94B02" w14:textId="77777777" w:rsidR="00354D00" w:rsidRDefault="00354D00" w:rsidP="00DF643D">
            <w:pPr>
              <w:pStyle w:val="a7"/>
              <w:ind w:right="176"/>
              <w:jc w:val="right"/>
            </w:pPr>
            <w:r>
              <w:t>1531</w:t>
            </w:r>
          </w:p>
        </w:tc>
        <w:tc>
          <w:tcPr>
            <w:tcW w:w="1701" w:type="dxa"/>
          </w:tcPr>
          <w:p w14:paraId="66BF5AC6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4BB2AD2A" w14:textId="77777777" w:rsidTr="007F1501">
        <w:tc>
          <w:tcPr>
            <w:tcW w:w="993" w:type="dxa"/>
          </w:tcPr>
          <w:p w14:paraId="64AAC877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14:paraId="06D9623D" w14:textId="77777777" w:rsidR="00354D00" w:rsidRDefault="00354D00" w:rsidP="008F6828">
            <w:pPr>
              <w:pStyle w:val="a7"/>
              <w:jc w:val="center"/>
            </w:pPr>
            <w:r>
              <w:t>Древесный спирт</w:t>
            </w:r>
          </w:p>
        </w:tc>
        <w:tc>
          <w:tcPr>
            <w:tcW w:w="1276" w:type="dxa"/>
          </w:tcPr>
          <w:p w14:paraId="5C9A6BF1" w14:textId="77777777" w:rsidR="00354D00" w:rsidRDefault="00354D00" w:rsidP="00DF643D">
            <w:pPr>
              <w:pStyle w:val="a7"/>
              <w:ind w:right="176"/>
              <w:jc w:val="right"/>
            </w:pPr>
            <w:r>
              <w:t>1076</w:t>
            </w:r>
          </w:p>
        </w:tc>
        <w:tc>
          <w:tcPr>
            <w:tcW w:w="1701" w:type="dxa"/>
          </w:tcPr>
          <w:p w14:paraId="2B2BD5B8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0,75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3F85769F" w14:textId="77777777" w:rsidTr="007F1501">
        <w:tc>
          <w:tcPr>
            <w:tcW w:w="993" w:type="dxa"/>
          </w:tcPr>
          <w:p w14:paraId="20A9FC60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3443B9BB" w14:textId="77777777" w:rsidR="00354D00" w:rsidRDefault="00354D00" w:rsidP="008F6828">
            <w:pPr>
              <w:pStyle w:val="a7"/>
              <w:jc w:val="center"/>
            </w:pPr>
            <w:r>
              <w:t>Серная кислота</w:t>
            </w:r>
          </w:p>
        </w:tc>
        <w:tc>
          <w:tcPr>
            <w:tcW w:w="1276" w:type="dxa"/>
          </w:tcPr>
          <w:p w14:paraId="25390005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258</w:t>
            </w:r>
          </w:p>
        </w:tc>
        <w:tc>
          <w:tcPr>
            <w:tcW w:w="1701" w:type="dxa"/>
          </w:tcPr>
          <w:p w14:paraId="16C2856D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1,2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429EB3BB" w14:textId="77777777" w:rsidTr="007F1501">
        <w:tc>
          <w:tcPr>
            <w:tcW w:w="993" w:type="dxa"/>
          </w:tcPr>
          <w:p w14:paraId="7E248B4C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5B00E522" w14:textId="77777777" w:rsidR="00354D00" w:rsidRDefault="00354D00" w:rsidP="008F6828">
            <w:pPr>
              <w:pStyle w:val="a7"/>
              <w:jc w:val="center"/>
            </w:pPr>
            <w:r>
              <w:t>Ацетон</w:t>
            </w:r>
          </w:p>
        </w:tc>
        <w:tc>
          <w:tcPr>
            <w:tcW w:w="1276" w:type="dxa"/>
          </w:tcPr>
          <w:p w14:paraId="4C633360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174</w:t>
            </w:r>
          </w:p>
        </w:tc>
        <w:tc>
          <w:tcPr>
            <w:tcW w:w="1701" w:type="dxa"/>
          </w:tcPr>
          <w:p w14:paraId="14B6C48B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0,4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7CA816D0" w14:textId="77777777" w:rsidTr="007F1501">
        <w:tc>
          <w:tcPr>
            <w:tcW w:w="993" w:type="dxa"/>
          </w:tcPr>
          <w:p w14:paraId="5D61DF5A" w14:textId="77777777" w:rsidR="00354D00" w:rsidRDefault="00354D00" w:rsidP="00DF643D">
            <w:pPr>
              <w:pStyle w:val="a7"/>
              <w:spacing w:line="240" w:lineRule="auto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0EC27868" w14:textId="77777777" w:rsidR="00354D00" w:rsidRDefault="00354D00" w:rsidP="00D42B69">
            <w:pPr>
              <w:pStyle w:val="a7"/>
              <w:spacing w:line="240" w:lineRule="auto"/>
              <w:jc w:val="center"/>
            </w:pPr>
            <w:r>
              <w:t>Автомобильное масло</w:t>
            </w:r>
          </w:p>
        </w:tc>
        <w:tc>
          <w:tcPr>
            <w:tcW w:w="1276" w:type="dxa"/>
          </w:tcPr>
          <w:p w14:paraId="5591F928" w14:textId="77777777" w:rsidR="00354D00" w:rsidRDefault="00354D00" w:rsidP="00DF643D">
            <w:pPr>
              <w:pStyle w:val="a7"/>
              <w:spacing w:line="240" w:lineRule="auto"/>
              <w:ind w:right="176" w:firstLine="72"/>
              <w:jc w:val="right"/>
            </w:pPr>
            <w:r>
              <w:t>870</w:t>
            </w:r>
          </w:p>
        </w:tc>
        <w:tc>
          <w:tcPr>
            <w:tcW w:w="1701" w:type="dxa"/>
          </w:tcPr>
          <w:p w14:paraId="5C106964" w14:textId="77777777" w:rsidR="00354D00" w:rsidRDefault="00354D00" w:rsidP="00DF643D">
            <w:pPr>
              <w:pStyle w:val="a7"/>
              <w:spacing w:line="240" w:lineRule="auto"/>
              <w:ind w:right="176" w:firstLine="432"/>
              <w:jc w:val="right"/>
            </w:pPr>
            <w:r>
              <w:t>190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223FD07F" w14:textId="77777777" w:rsidTr="007F1501">
        <w:tc>
          <w:tcPr>
            <w:tcW w:w="993" w:type="dxa"/>
          </w:tcPr>
          <w:p w14:paraId="57802292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100</w:t>
            </w:r>
          </w:p>
        </w:tc>
        <w:tc>
          <w:tcPr>
            <w:tcW w:w="1984" w:type="dxa"/>
          </w:tcPr>
          <w:p w14:paraId="69BB225D" w14:textId="77777777" w:rsidR="00354D00" w:rsidRDefault="00354D00" w:rsidP="008F6828">
            <w:pPr>
              <w:pStyle w:val="a7"/>
              <w:jc w:val="center"/>
              <w:rPr>
                <w:lang w:val="en-US"/>
              </w:rPr>
            </w:pPr>
            <w:r>
              <w:t>Мазут</w:t>
            </w:r>
          </w:p>
        </w:tc>
        <w:tc>
          <w:tcPr>
            <w:tcW w:w="1276" w:type="dxa"/>
          </w:tcPr>
          <w:p w14:paraId="4B223622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400</w:t>
            </w:r>
          </w:p>
        </w:tc>
        <w:tc>
          <w:tcPr>
            <w:tcW w:w="1701" w:type="dxa"/>
          </w:tcPr>
          <w:p w14:paraId="7A8382DA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,2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68DB5189" w14:textId="77777777" w:rsidTr="007F1501">
        <w:tc>
          <w:tcPr>
            <w:tcW w:w="993" w:type="dxa"/>
          </w:tcPr>
          <w:p w14:paraId="052E4FD0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5CB89077" w14:textId="77777777" w:rsidR="00354D00" w:rsidRDefault="00354D00" w:rsidP="008F6828">
            <w:pPr>
              <w:pStyle w:val="a7"/>
              <w:jc w:val="center"/>
            </w:pPr>
            <w:r>
              <w:t>Оливковое масло</w:t>
            </w:r>
          </w:p>
        </w:tc>
        <w:tc>
          <w:tcPr>
            <w:tcW w:w="1276" w:type="dxa"/>
          </w:tcPr>
          <w:p w14:paraId="2F8AFE06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430</w:t>
            </w:r>
          </w:p>
        </w:tc>
        <w:tc>
          <w:tcPr>
            <w:tcW w:w="1701" w:type="dxa"/>
          </w:tcPr>
          <w:p w14:paraId="023FE907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00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69B6615B" w14:textId="77777777" w:rsidTr="007F1501">
        <w:tc>
          <w:tcPr>
            <w:tcW w:w="993" w:type="dxa"/>
          </w:tcPr>
          <w:p w14:paraId="40D3E41E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14:paraId="1BE31A3C" w14:textId="77777777" w:rsidR="00354D00" w:rsidRDefault="00354D00" w:rsidP="008F6828">
            <w:pPr>
              <w:pStyle w:val="a7"/>
              <w:jc w:val="center"/>
            </w:pPr>
            <w:r>
              <w:t>Керосин</w:t>
            </w:r>
          </w:p>
        </w:tc>
        <w:tc>
          <w:tcPr>
            <w:tcW w:w="1276" w:type="dxa"/>
          </w:tcPr>
          <w:p w14:paraId="72722046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325</w:t>
            </w:r>
          </w:p>
        </w:tc>
        <w:tc>
          <w:tcPr>
            <w:tcW w:w="1701" w:type="dxa"/>
          </w:tcPr>
          <w:p w14:paraId="1F4D0B47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,8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25892D0A" w14:textId="77777777" w:rsidTr="007F1501">
        <w:tc>
          <w:tcPr>
            <w:tcW w:w="993" w:type="dxa"/>
          </w:tcPr>
          <w:p w14:paraId="14C1D39A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6ADF71DE" w14:textId="77777777" w:rsidR="00354D00" w:rsidRDefault="00354D00" w:rsidP="008F6828">
            <w:pPr>
              <w:pStyle w:val="a7"/>
              <w:jc w:val="center"/>
            </w:pPr>
            <w:r>
              <w:t>Бензин</w:t>
            </w:r>
          </w:p>
        </w:tc>
        <w:tc>
          <w:tcPr>
            <w:tcW w:w="1276" w:type="dxa"/>
          </w:tcPr>
          <w:p w14:paraId="192030F6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150</w:t>
            </w:r>
          </w:p>
        </w:tc>
        <w:tc>
          <w:tcPr>
            <w:tcW w:w="1701" w:type="dxa"/>
          </w:tcPr>
          <w:p w14:paraId="030302A5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0,7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767BCF4B" w14:textId="77777777" w:rsidTr="007F1501">
        <w:tc>
          <w:tcPr>
            <w:tcW w:w="993" w:type="dxa"/>
          </w:tcPr>
          <w:p w14:paraId="1A919BD9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0</w:t>
            </w:r>
          </w:p>
        </w:tc>
        <w:tc>
          <w:tcPr>
            <w:tcW w:w="1984" w:type="dxa"/>
          </w:tcPr>
          <w:p w14:paraId="5F149BB0" w14:textId="77777777" w:rsidR="00354D00" w:rsidRDefault="00354D00" w:rsidP="008F6828">
            <w:pPr>
              <w:pStyle w:val="a7"/>
              <w:jc w:val="center"/>
            </w:pPr>
            <w:r>
              <w:t>Дизельное топливо</w:t>
            </w:r>
          </w:p>
        </w:tc>
        <w:tc>
          <w:tcPr>
            <w:tcW w:w="1276" w:type="dxa"/>
          </w:tcPr>
          <w:p w14:paraId="34A59032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330</w:t>
            </w:r>
          </w:p>
        </w:tc>
        <w:tc>
          <w:tcPr>
            <w:tcW w:w="1701" w:type="dxa"/>
          </w:tcPr>
          <w:p w14:paraId="4E999F29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8,9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0D95FE53" w14:textId="77777777" w:rsidTr="007F1501">
        <w:tc>
          <w:tcPr>
            <w:tcW w:w="993" w:type="dxa"/>
          </w:tcPr>
          <w:p w14:paraId="06CC6391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6A1453C4" w14:textId="77777777" w:rsidR="00354D00" w:rsidRPr="00D47101" w:rsidRDefault="00354D00" w:rsidP="008F6828">
            <w:pPr>
              <w:pStyle w:val="a7"/>
              <w:jc w:val="center"/>
            </w:pPr>
            <w:r w:rsidRPr="00D47101">
              <w:t>Этиленгликоль</w:t>
            </w:r>
          </w:p>
        </w:tc>
        <w:tc>
          <w:tcPr>
            <w:tcW w:w="1276" w:type="dxa"/>
          </w:tcPr>
          <w:p w14:paraId="28DE78D8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658</w:t>
            </w:r>
          </w:p>
        </w:tc>
        <w:tc>
          <w:tcPr>
            <w:tcW w:w="1701" w:type="dxa"/>
          </w:tcPr>
          <w:p w14:paraId="79CECCDC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17,2 х 10</w:t>
            </w:r>
            <w:r>
              <w:rPr>
                <w:vertAlign w:val="superscript"/>
              </w:rPr>
              <w:t>-6</w:t>
            </w:r>
          </w:p>
        </w:tc>
      </w:tr>
      <w:tr w:rsidR="00354D00" w14:paraId="299608DB" w14:textId="77777777" w:rsidTr="007F1501">
        <w:tc>
          <w:tcPr>
            <w:tcW w:w="993" w:type="dxa"/>
          </w:tcPr>
          <w:p w14:paraId="4E4A66EE" w14:textId="77777777" w:rsidR="00354D00" w:rsidRDefault="00354D00" w:rsidP="00DF643D">
            <w:pPr>
              <w:pStyle w:val="a7"/>
              <w:ind w:firstLine="176"/>
              <w:jc w:val="right"/>
            </w:pPr>
            <w:r>
              <w:t>25</w:t>
            </w:r>
          </w:p>
        </w:tc>
        <w:tc>
          <w:tcPr>
            <w:tcW w:w="1984" w:type="dxa"/>
          </w:tcPr>
          <w:p w14:paraId="175B9BD2" w14:textId="77777777" w:rsidR="00354D00" w:rsidRPr="00D47101" w:rsidRDefault="00132962" w:rsidP="00132962">
            <w:pPr>
              <w:pStyle w:val="a7"/>
              <w:spacing w:line="240" w:lineRule="auto"/>
              <w:jc w:val="center"/>
            </w:pPr>
            <w:r>
              <w:t>50% водный раствор</w:t>
            </w:r>
            <w:r w:rsidRPr="00D47101">
              <w:t xml:space="preserve"> </w:t>
            </w:r>
            <w:r>
              <w:t>э</w:t>
            </w:r>
            <w:r w:rsidR="00354D00" w:rsidRPr="00D47101">
              <w:t>тиленгликол</w:t>
            </w:r>
            <w:r>
              <w:t>я</w:t>
            </w:r>
            <w:r w:rsidR="00354D00">
              <w:t xml:space="preserve">  </w:t>
            </w:r>
          </w:p>
        </w:tc>
        <w:tc>
          <w:tcPr>
            <w:tcW w:w="1276" w:type="dxa"/>
          </w:tcPr>
          <w:p w14:paraId="30757539" w14:textId="77777777" w:rsidR="00354D00" w:rsidRDefault="00354D00" w:rsidP="00DF643D">
            <w:pPr>
              <w:pStyle w:val="a7"/>
              <w:ind w:right="176" w:firstLine="72"/>
              <w:jc w:val="right"/>
            </w:pPr>
            <w:r>
              <w:t>1580</w:t>
            </w:r>
          </w:p>
        </w:tc>
        <w:tc>
          <w:tcPr>
            <w:tcW w:w="1701" w:type="dxa"/>
          </w:tcPr>
          <w:p w14:paraId="251ECC72" w14:textId="77777777" w:rsidR="00354D00" w:rsidRDefault="00354D00" w:rsidP="00DF643D">
            <w:pPr>
              <w:pStyle w:val="a7"/>
              <w:ind w:right="176" w:firstLine="432"/>
              <w:jc w:val="right"/>
            </w:pPr>
            <w:r>
              <w:t>6 х 10</w:t>
            </w:r>
            <w:r>
              <w:rPr>
                <w:vertAlign w:val="superscript"/>
              </w:rPr>
              <w:t>-6</w:t>
            </w:r>
          </w:p>
        </w:tc>
      </w:tr>
    </w:tbl>
    <w:p w14:paraId="7BDE926C" w14:textId="77777777" w:rsidR="00354D00" w:rsidRDefault="00354D00" w:rsidP="00354D00">
      <w:pPr>
        <w:pStyle w:val="a7"/>
        <w:ind w:firstLine="709"/>
        <w:jc w:val="both"/>
      </w:pPr>
    </w:p>
    <w:p w14:paraId="24A42369" w14:textId="77777777" w:rsidR="00354D00" w:rsidRPr="009B4E8A" w:rsidRDefault="00354D00" w:rsidP="00354D00">
      <w:pPr>
        <w:pStyle w:val="a7"/>
        <w:ind w:firstLine="709"/>
        <w:jc w:val="both"/>
      </w:pPr>
      <w:r>
        <w:t xml:space="preserve">Переход к следующему параметру – </w:t>
      </w:r>
      <w:r w:rsidRPr="009B4E8A">
        <w:rPr>
          <w:b/>
          <w:i/>
        </w:rPr>
        <w:t>скорость звука в специальной среде</w:t>
      </w:r>
      <w:r>
        <w:rPr>
          <w:b/>
          <w:i/>
        </w:rPr>
        <w:t xml:space="preserve">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>"</w:t>
      </w:r>
    </w:p>
    <w:p w14:paraId="47EF3575" w14:textId="77777777" w:rsidR="00354D00" w:rsidRDefault="00354D00" w:rsidP="00354D00">
      <w:pPr>
        <w:pStyle w:val="a7"/>
        <w:ind w:firstLine="709"/>
        <w:jc w:val="both"/>
      </w:pPr>
      <w:r>
        <w:t>На дисплее появится сообщение:</w:t>
      </w:r>
    </w:p>
    <w:p w14:paraId="3EE299D4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С</w:t>
      </w:r>
      <w:r w:rsidR="00722801">
        <w:t>корость</w:t>
      </w:r>
      <w:r>
        <w:t xml:space="preserve"> УЗ, м/с</w:t>
      </w:r>
    </w:p>
    <w:p w14:paraId="16342911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6A183CDA" w14:textId="77777777"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>
        <w:t>номер канала</w:t>
      </w:r>
      <w:r w:rsidRPr="00EF3045">
        <w:t>]</w:t>
      </w:r>
    </w:p>
    <w:p w14:paraId="3EE36291" w14:textId="77777777" w:rsidR="00354D00" w:rsidRDefault="00354D00" w:rsidP="00354D00">
      <w:pPr>
        <w:pStyle w:val="a7"/>
        <w:spacing w:line="240" w:lineRule="auto"/>
        <w:ind w:firstLine="709"/>
        <w:jc w:val="center"/>
      </w:pPr>
    </w:p>
    <w:p w14:paraId="344939AE" w14:textId="77777777"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скорости звука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78369C5A" w14:textId="77777777" w:rsidR="00354D00" w:rsidRDefault="00354D00" w:rsidP="00354D00">
      <w:pPr>
        <w:pStyle w:val="a7"/>
        <w:ind w:firstLine="708"/>
        <w:jc w:val="both"/>
      </w:pPr>
      <w:r>
        <w:lastRenderedPageBreak/>
        <w:t xml:space="preserve"> Если новое значение некорректно, то после сообщения</w:t>
      </w:r>
    </w:p>
    <w:p w14:paraId="62192839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7A28F289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14:paraId="0FED7E30" w14:textId="77777777" w:rsidR="00354D00" w:rsidRDefault="00354D00" w:rsidP="00354D00">
      <w:pPr>
        <w:pStyle w:val="a7"/>
        <w:ind w:firstLine="709"/>
        <w:jc w:val="both"/>
      </w:pPr>
    </w:p>
    <w:p w14:paraId="250EBA33" w14:textId="77777777"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14:paraId="410A0A4C" w14:textId="77777777" w:rsidR="00354D00" w:rsidRDefault="00354D00" w:rsidP="00354D00">
      <w:pPr>
        <w:pStyle w:val="a7"/>
        <w:ind w:firstLine="709"/>
        <w:jc w:val="both"/>
        <w:rPr>
          <w:color w:val="000000"/>
        </w:rPr>
      </w:pPr>
      <w:r>
        <w:t xml:space="preserve">Для перехода к следующему параметру -  </w:t>
      </w:r>
      <w:r w:rsidRPr="00220852">
        <w:rPr>
          <w:b/>
          <w:i/>
        </w:rPr>
        <w:t xml:space="preserve">кинематическая вязкость специальной среды - </w:t>
      </w:r>
      <w:r>
        <w:t xml:space="preserve"> осуществляется с помощью кнопок </w:t>
      </w:r>
      <w:r>
        <w:rPr>
          <w:color w:val="000000"/>
        </w:rPr>
        <w:t>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 или 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</w:p>
    <w:p w14:paraId="3939E24C" w14:textId="77777777" w:rsidR="00354D00" w:rsidRDefault="00354D00" w:rsidP="00354D00">
      <w:pPr>
        <w:pStyle w:val="a7"/>
        <w:ind w:firstLine="709"/>
        <w:jc w:val="both"/>
      </w:pPr>
      <w:r>
        <w:t xml:space="preserve"> На дисплее появится сообщение:</w:t>
      </w:r>
    </w:p>
    <w:p w14:paraId="7CAB4B88" w14:textId="77777777" w:rsidR="00FD7788" w:rsidRDefault="00FD7788" w:rsidP="00354D00">
      <w:pPr>
        <w:pStyle w:val="a7"/>
        <w:spacing w:line="240" w:lineRule="auto"/>
        <w:ind w:firstLine="709"/>
        <w:jc w:val="center"/>
      </w:pPr>
    </w:p>
    <w:p w14:paraId="527D9D03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В</w:t>
      </w:r>
      <w:r w:rsidR="00722801">
        <w:t>язкость</w:t>
      </w:r>
      <w:r>
        <w:t>, м</w:t>
      </w:r>
      <w:r>
        <w:rPr>
          <w:rFonts w:cs="Arial"/>
        </w:rPr>
        <w:t>²</w:t>
      </w:r>
      <w:r>
        <w:t>/с</w:t>
      </w:r>
    </w:p>
    <w:p w14:paraId="37FD58A1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 х 10</w:t>
      </w:r>
      <w:r>
        <w:rPr>
          <w:vertAlign w:val="superscript"/>
        </w:rPr>
        <w:t>-6</w:t>
      </w:r>
      <w:r>
        <w:t>]</w:t>
      </w:r>
    </w:p>
    <w:p w14:paraId="0D3DD87B" w14:textId="77777777"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722801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18A69ECF" w14:textId="77777777" w:rsidR="00354D00" w:rsidRDefault="00354D00" w:rsidP="00354D00">
      <w:pPr>
        <w:pStyle w:val="a7"/>
        <w:spacing w:line="240" w:lineRule="auto"/>
        <w:ind w:firstLine="709"/>
        <w:jc w:val="center"/>
      </w:pPr>
    </w:p>
    <w:p w14:paraId="4B27208C" w14:textId="77777777" w:rsidR="00354D00" w:rsidRDefault="00354D00" w:rsidP="00354D00">
      <w:pPr>
        <w:pStyle w:val="a7"/>
        <w:ind w:firstLine="709"/>
        <w:jc w:val="both"/>
      </w:pPr>
      <w:r>
        <w:rPr>
          <w:color w:val="000000"/>
        </w:rPr>
        <w:t>Для ввода численного значения  кинематической вязкости необходимо нажать кнопку "Ввод". В старшем разряде появится мигающий прямоугольник. Изменение значения выбранного разряда осуществляется нажатием кнопки "Архив", переход к следующему разряду – кнопкой "Просмотр </w:t>
      </w:r>
      <w:r>
        <w:rPr>
          <w:b/>
          <w:color w:val="000000"/>
        </w:rPr>
        <w:sym w:font="Symbol" w:char="F0DF"/>
      </w:r>
      <w:r>
        <w:rPr>
          <w:color w:val="000000"/>
        </w:rPr>
        <w:t>", к предыдущему – кнопкой "Просмотр </w:t>
      </w:r>
      <w:r>
        <w:rPr>
          <w:b/>
          <w:color w:val="000000"/>
        </w:rPr>
        <w:sym w:font="Symbol" w:char="F0DD"/>
      </w:r>
      <w:r>
        <w:rPr>
          <w:color w:val="000000"/>
        </w:rPr>
        <w:t xml:space="preserve">". </w:t>
      </w:r>
      <w:r>
        <w:t>Для записи в память прибора введенного значения необходимо нажать кнопку "Ввод" (курсор погаснет), для отмены изменений - кнопку "М".</w:t>
      </w:r>
    </w:p>
    <w:p w14:paraId="3718814A" w14:textId="77777777" w:rsidR="00354D00" w:rsidRDefault="00354D00" w:rsidP="00354D00">
      <w:pPr>
        <w:pStyle w:val="a7"/>
        <w:ind w:firstLine="708"/>
        <w:jc w:val="both"/>
      </w:pPr>
      <w:r>
        <w:t xml:space="preserve"> Если новое значение некорректно, то после сообщения</w:t>
      </w:r>
    </w:p>
    <w:p w14:paraId="4224B2F9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14F2D20D" w14:textId="77777777" w:rsidR="00722801" w:rsidRDefault="00722801" w:rsidP="00722801">
      <w:pPr>
        <w:pStyle w:val="a7"/>
        <w:spacing w:line="240" w:lineRule="auto"/>
        <w:ind w:firstLine="709"/>
        <w:jc w:val="center"/>
      </w:pPr>
      <w:r>
        <w:t>значение</w:t>
      </w:r>
    </w:p>
    <w:p w14:paraId="4270FD29" w14:textId="77777777" w:rsidR="00354D00" w:rsidRDefault="00354D00" w:rsidP="00354D00">
      <w:pPr>
        <w:pStyle w:val="a7"/>
        <w:ind w:firstLine="709"/>
        <w:jc w:val="both"/>
      </w:pPr>
    </w:p>
    <w:p w14:paraId="03ACEFD4" w14:textId="77777777" w:rsidR="00354D00" w:rsidRDefault="00354D00" w:rsidP="00354D00">
      <w:pPr>
        <w:pStyle w:val="a7"/>
        <w:jc w:val="both"/>
      </w:pPr>
      <w:r>
        <w:t>на дисплее появится старое значение.</w:t>
      </w:r>
    </w:p>
    <w:p w14:paraId="1C795B01" w14:textId="77777777" w:rsidR="00CB0FF2" w:rsidRDefault="00354D00" w:rsidP="00354D00">
      <w:pPr>
        <w:pStyle w:val="a7"/>
        <w:ind w:firstLine="709"/>
        <w:jc w:val="both"/>
      </w:pPr>
      <w:r>
        <w:t>10.4.</w:t>
      </w:r>
      <w:r w:rsidR="00132962">
        <w:t>10</w:t>
      </w:r>
      <w:r>
        <w:t xml:space="preserve">. Переход к следующему параметру – </w:t>
      </w:r>
      <w:r>
        <w:rPr>
          <w:b/>
          <w:i/>
        </w:rPr>
        <w:t>материал стенки трубопровода</w:t>
      </w:r>
      <w:r>
        <w:rPr>
          <w:i/>
        </w:rPr>
        <w:t xml:space="preserve"> -</w:t>
      </w:r>
      <w:r>
        <w:t xml:space="preserve"> 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76A4F7AC" w14:textId="77777777" w:rsidR="00DF643D" w:rsidRDefault="00DF643D" w:rsidP="00DF643D">
      <w:pPr>
        <w:pStyle w:val="a7"/>
        <w:spacing w:line="240" w:lineRule="auto"/>
        <w:ind w:firstLine="709"/>
        <w:jc w:val="center"/>
      </w:pPr>
    </w:p>
    <w:p w14:paraId="31BE782C" w14:textId="77777777" w:rsidR="00DF643D" w:rsidRDefault="00DF643D" w:rsidP="00DF643D">
      <w:pPr>
        <w:pStyle w:val="a7"/>
        <w:spacing w:line="240" w:lineRule="auto"/>
        <w:ind w:firstLine="709"/>
        <w:jc w:val="center"/>
      </w:pPr>
      <w:r>
        <w:t>Материал труб.</w:t>
      </w:r>
    </w:p>
    <w:p w14:paraId="7314FF08" w14:textId="77777777" w:rsidR="00DF643D" w:rsidRDefault="00DF643D" w:rsidP="00DF643D">
      <w:pPr>
        <w:pStyle w:val="a7"/>
        <w:spacing w:line="240" w:lineRule="auto"/>
        <w:ind w:firstLine="709"/>
        <w:jc w:val="center"/>
      </w:pPr>
      <w:r>
        <w:t>[тип материала]</w:t>
      </w:r>
    </w:p>
    <w:p w14:paraId="0788C7F3" w14:textId="77777777" w:rsidR="00DF643D" w:rsidRPr="00EF3045" w:rsidRDefault="00DF643D" w:rsidP="00DF643D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EF3045">
        <w:t>[</w:t>
      </w:r>
      <w:r>
        <w:t>номер канала</w:t>
      </w:r>
      <w:r w:rsidRPr="00EF3045">
        <w:t>]</w:t>
      </w:r>
    </w:p>
    <w:p w14:paraId="256B7A70" w14:textId="77777777" w:rsidR="00DF643D" w:rsidRDefault="00DF643D" w:rsidP="00DF643D">
      <w:pPr>
        <w:pStyle w:val="a7"/>
        <w:ind w:firstLine="709"/>
        <w:jc w:val="both"/>
      </w:pPr>
    </w:p>
    <w:p w14:paraId="2744E744" w14:textId="77777777" w:rsidR="00313034" w:rsidRDefault="00313034" w:rsidP="00DF643D">
      <w:pPr>
        <w:pStyle w:val="a7"/>
        <w:ind w:firstLine="709"/>
        <w:jc w:val="both"/>
      </w:pPr>
    </w:p>
    <w:p w14:paraId="1968E79C" w14:textId="77777777" w:rsidR="00313034" w:rsidRDefault="00313034" w:rsidP="00DF643D">
      <w:pPr>
        <w:pStyle w:val="a7"/>
        <w:ind w:firstLine="709"/>
        <w:jc w:val="both"/>
      </w:pPr>
    </w:p>
    <w:p w14:paraId="6889FF38" w14:textId="77777777" w:rsidR="00354D00" w:rsidRDefault="00DF643D" w:rsidP="00354D00">
      <w:pPr>
        <w:pStyle w:val="a7"/>
        <w:ind w:firstLine="709"/>
        <w:jc w:val="both"/>
      </w:pPr>
      <w:r>
        <w:lastRenderedPageBreak/>
        <w:t>Е</w:t>
      </w:r>
      <w:r w:rsidR="00354D00">
        <w:t>сли необходимо ввести новый тип материала трубопровода, следует воспользоваться кнопкой "В</w:t>
      </w:r>
      <w:r w:rsidR="00722801">
        <w:t>вод</w:t>
      </w:r>
      <w:r w:rsidR="00354D00">
        <w:t>", после чего в левом нижнем углу дисплея замигает курсор.</w:t>
      </w:r>
    </w:p>
    <w:p w14:paraId="1111065A" w14:textId="77777777"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</w:t>
      </w:r>
      <w:r w:rsidR="00CB0FF2">
        <w:t>типа</w:t>
      </w:r>
      <w:r>
        <w:t xml:space="preserve"> материал</w:t>
      </w:r>
      <w:r w:rsidR="00CB0FF2">
        <w:t>а</w:t>
      </w:r>
      <w:r>
        <w:t xml:space="preserve"> трубопровод</w:t>
      </w:r>
      <w:r w:rsidR="00CB0FF2">
        <w:t>а</w:t>
      </w:r>
      <w:r>
        <w:t xml:space="preserve">: </w:t>
      </w:r>
      <w:r>
        <w:rPr>
          <w:i/>
        </w:rPr>
        <w:t>сталь нержавеющая, сталь низкоуглеродистая, ПВХ, полиэтилен высокого давления ПВД, полиэтилен низкого давления ПНД, чугун</w:t>
      </w:r>
      <w:r>
        <w:t xml:space="preserve">. </w:t>
      </w:r>
    </w:p>
    <w:p w14:paraId="552D5999" w14:textId="77777777" w:rsidR="00354D00" w:rsidRDefault="00354D00" w:rsidP="00354D00">
      <w:pPr>
        <w:pStyle w:val="a7"/>
        <w:ind w:firstLine="709"/>
        <w:jc w:val="both"/>
      </w:pPr>
      <w:r>
        <w:t xml:space="preserve">Для занесения в память прибора выбранного типа материала трубопровода необходимо  воспользоваться кнопкой </w:t>
      </w:r>
      <w:r w:rsidR="00313034">
        <w:t>"</w:t>
      </w:r>
      <w:r>
        <w:t>В</w:t>
      </w:r>
      <w:r w:rsidR="00722801">
        <w:t>вод</w:t>
      </w:r>
      <w:r w:rsidR="00313034">
        <w:t>"</w:t>
      </w:r>
      <w:r>
        <w:t xml:space="preserve"> (при этом курсор погаснет</w:t>
      </w:r>
      <w:r w:rsidR="005564C6">
        <w:t>)</w:t>
      </w:r>
      <w:r>
        <w:t xml:space="preserve">, </w:t>
      </w:r>
      <w:r w:rsidRPr="00220852">
        <w:t xml:space="preserve"> </w:t>
      </w:r>
      <w:r>
        <w:t>для отмены изменений - кнопку "М".</w:t>
      </w:r>
    </w:p>
    <w:p w14:paraId="47D3378C" w14:textId="77777777"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1</w:t>
      </w:r>
      <w:r>
        <w:t xml:space="preserve">. Переход к следующему параметру - </w:t>
      </w:r>
      <w:r>
        <w:rPr>
          <w:b/>
          <w:i/>
        </w:rPr>
        <w:t>срок эксплуатации (возраст) трубопровода</w:t>
      </w:r>
      <w:r>
        <w:rPr>
          <w:i/>
        </w:rPr>
        <w:t xml:space="preserve"> -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0D06BE18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Возраст труб.</w:t>
      </w:r>
    </w:p>
    <w:p w14:paraId="56B75617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526E931C" w14:textId="77777777"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770E8271" w14:textId="77777777" w:rsidR="00354D00" w:rsidRDefault="00354D00" w:rsidP="00354D00">
      <w:pPr>
        <w:pStyle w:val="a7"/>
        <w:ind w:firstLine="709"/>
        <w:jc w:val="both"/>
      </w:pPr>
    </w:p>
    <w:p w14:paraId="02AF3120" w14:textId="77777777" w:rsidR="00354D00" w:rsidRDefault="00354D00" w:rsidP="00354D00">
      <w:pPr>
        <w:pStyle w:val="a7"/>
        <w:ind w:firstLine="709"/>
        <w:jc w:val="both"/>
      </w:pPr>
      <w:r>
        <w:t>Если необходимо ввести новое значение срока службы трубопровода, следует воспользоваться кнопкой "В</w:t>
      </w:r>
      <w:r w:rsidR="005564C6">
        <w:t>вод</w:t>
      </w:r>
      <w:r>
        <w:t>", после чего в левом нижнем углу дисплея замигает курсор.</w:t>
      </w:r>
    </w:p>
    <w:p w14:paraId="15FC46B5" w14:textId="77777777"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значений срока службы трубопровода: </w:t>
      </w:r>
      <w:r>
        <w:rPr>
          <w:i/>
        </w:rPr>
        <w:t>не более 1 года; не более 2 лет; не более 5 лет; не более 10 лет; не более 15 лет; более 15 лет.</w:t>
      </w:r>
    </w:p>
    <w:p w14:paraId="0A315C6F" w14:textId="77777777"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срока эксплуатации трубопровода необходимо нажать кнопку "Ввод" (курсор погаснет), для отмены изменений - кнопку "М".</w:t>
      </w:r>
    </w:p>
    <w:p w14:paraId="22B3CE2A" w14:textId="77777777"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2</w:t>
      </w:r>
      <w:r>
        <w:t xml:space="preserve">. Переход к следующему параметру – </w:t>
      </w:r>
      <w:r>
        <w:rPr>
          <w:b/>
          <w:i/>
        </w:rPr>
        <w:t>вариант установки ультразвуковых излучателей на трубопровод</w:t>
      </w:r>
      <w:r>
        <w:rPr>
          <w:i/>
        </w:rPr>
        <w:t xml:space="preserve"> –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66F8F1CE" w14:textId="77777777" w:rsidR="00354D00" w:rsidRDefault="005564C6" w:rsidP="00354D00">
      <w:pPr>
        <w:pStyle w:val="a7"/>
        <w:spacing w:line="240" w:lineRule="auto"/>
        <w:ind w:firstLine="709"/>
        <w:jc w:val="center"/>
      </w:pPr>
      <w:r>
        <w:t>Вариант установки</w:t>
      </w:r>
    </w:p>
    <w:p w14:paraId="77614FCA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Название варианта установки</w:t>
      </w:r>
    </w:p>
    <w:p w14:paraId="6B3EDE0F" w14:textId="77777777" w:rsidR="006F6936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65D9D205" w14:textId="77777777" w:rsidR="00313034" w:rsidRDefault="00313034" w:rsidP="006F6936">
      <w:pPr>
        <w:pStyle w:val="a7"/>
        <w:spacing w:line="240" w:lineRule="auto"/>
        <w:ind w:firstLine="709"/>
        <w:jc w:val="center"/>
      </w:pPr>
    </w:p>
    <w:p w14:paraId="705AEB4C" w14:textId="77777777" w:rsidR="00313034" w:rsidRDefault="00313034" w:rsidP="006F6936">
      <w:pPr>
        <w:pStyle w:val="a7"/>
        <w:spacing w:line="240" w:lineRule="auto"/>
        <w:ind w:firstLine="709"/>
        <w:jc w:val="center"/>
      </w:pPr>
    </w:p>
    <w:p w14:paraId="6B01A882" w14:textId="77777777" w:rsidR="00354D00" w:rsidRDefault="00354D00" w:rsidP="00354D00">
      <w:pPr>
        <w:pStyle w:val="a7"/>
        <w:ind w:firstLine="709"/>
        <w:jc w:val="both"/>
      </w:pPr>
      <w:r>
        <w:lastRenderedPageBreak/>
        <w:t>Если необходимо ввести новый вариант установки УИ1 и УИ2, следует воспользоваться кнопкой "В</w:t>
      </w:r>
      <w:r w:rsidR="008C158B">
        <w:t>вод</w:t>
      </w:r>
      <w:r>
        <w:t>", после чего в левом нижнем углу дисплея замигает курсор.</w:t>
      </w:r>
    </w:p>
    <w:p w14:paraId="39AA84A1" w14:textId="77777777"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вариантов установки ультразвуковых излучателей: двухсторонний </w:t>
      </w:r>
      <w:r>
        <w:rPr>
          <w:lang w:val="en-US"/>
        </w:rPr>
        <w:t>Z</w:t>
      </w:r>
      <w:r>
        <w:t xml:space="preserve">-вариант или односторонний </w:t>
      </w:r>
      <w:r>
        <w:rPr>
          <w:lang w:val="en-US"/>
        </w:rPr>
        <w:t>V</w:t>
      </w:r>
      <w:r>
        <w:t xml:space="preserve">-вариант, см. приложение 7. При двухстороннем </w:t>
      </w:r>
      <w:r>
        <w:rPr>
          <w:lang w:val="en-US"/>
        </w:rPr>
        <w:t>Z</w:t>
      </w:r>
      <w:r>
        <w:t xml:space="preserve">-варианте эффективность прохождения ультразвукового сигнала через трубопровод в </w:t>
      </w:r>
      <w:r w:rsidR="006F6936">
        <w:t>3</w:t>
      </w:r>
      <w:r>
        <w:t xml:space="preserve"> - </w:t>
      </w:r>
      <w:r w:rsidR="006F6936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.</w:t>
      </w:r>
    </w:p>
    <w:p w14:paraId="5DAEE2A3" w14:textId="77777777"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варианта необходимо нажать кнопку "Ввод" (курсор погаснет), для отмены изменений - кнопку "М".</w:t>
      </w:r>
    </w:p>
    <w:p w14:paraId="1939725D" w14:textId="77777777"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3</w:t>
      </w:r>
      <w:r>
        <w:t xml:space="preserve">. Переход к следующему параметру - </w:t>
      </w:r>
      <w:r>
        <w:rPr>
          <w:b/>
          <w:i/>
        </w:rPr>
        <w:t xml:space="preserve">длина прямолинейного участка трубопровода между гидравлическим сопротивлением и местом установки ПП-1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.</w:t>
      </w:r>
      <w:r w:rsidR="00313034">
        <w:t xml:space="preserve"> </w:t>
      </w:r>
      <w:r>
        <w:t>На дисплее появится сообщение:</w:t>
      </w:r>
    </w:p>
    <w:p w14:paraId="4BE529E2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/ до (после, номинал)</w:t>
      </w:r>
    </w:p>
    <w:p w14:paraId="3184A39C" w14:textId="77777777" w:rsidR="00354D00" w:rsidRDefault="00354D00" w:rsidP="00354D00">
      <w:pPr>
        <w:pStyle w:val="a7"/>
        <w:spacing w:line="240" w:lineRule="auto"/>
        <w:ind w:firstLine="709"/>
        <w:jc w:val="center"/>
      </w:pPr>
      <w:proofErr w:type="spellStart"/>
      <w:r>
        <w:t>Гидр_сопр</w:t>
      </w:r>
      <w:proofErr w:type="spellEnd"/>
      <w:r>
        <w:t xml:space="preserve">,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= [численное значение, </w:t>
      </w:r>
      <w:r>
        <w:rPr>
          <w:lang w:val="en-US"/>
        </w:rPr>
        <w:t>D</w:t>
      </w:r>
      <w:r>
        <w:t>у]</w:t>
      </w:r>
    </w:p>
    <w:p w14:paraId="48856FB6" w14:textId="77777777"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421B835E" w14:textId="77777777" w:rsidR="00354D00" w:rsidRDefault="00354D00" w:rsidP="00354D00">
      <w:pPr>
        <w:pStyle w:val="a7"/>
        <w:ind w:firstLine="709"/>
        <w:jc w:val="both"/>
      </w:pPr>
    </w:p>
    <w:p w14:paraId="348B765B" w14:textId="77777777" w:rsidR="00354D00" w:rsidRDefault="00354D00" w:rsidP="00354D00">
      <w:pPr>
        <w:pStyle w:val="a7"/>
        <w:jc w:val="both"/>
      </w:pPr>
      <w:r>
        <w:t xml:space="preserve">где </w:t>
      </w:r>
      <w:r>
        <w:rPr>
          <w:lang w:val="en-US"/>
        </w:rPr>
        <w:t>H</w:t>
      </w:r>
      <w:r>
        <w:t xml:space="preserve"> (</w:t>
      </w:r>
      <w:r>
        <w:rPr>
          <w:lang w:val="en-US"/>
        </w:rPr>
        <w:t>h</w:t>
      </w:r>
      <w:r>
        <w:t xml:space="preserve">) –длина прямолинейного участка трубопровода между гидравлическим сопротивлением и местом установки ПП-1, измеряется в ед. </w:t>
      </w:r>
      <w:r>
        <w:rPr>
          <w:lang w:val="en-US"/>
        </w:rPr>
        <w:t>D</w:t>
      </w:r>
      <w:r>
        <w:t>у.</w:t>
      </w:r>
    </w:p>
    <w:p w14:paraId="6548464A" w14:textId="77777777" w:rsidR="00354D00" w:rsidRDefault="00354D00" w:rsidP="00354D00">
      <w:pPr>
        <w:pStyle w:val="a7"/>
        <w:spacing w:line="240" w:lineRule="auto"/>
        <w:ind w:firstLine="709"/>
        <w:jc w:val="both"/>
      </w:pPr>
      <w:r>
        <w:t>Сообщение</w:t>
      </w:r>
    </w:p>
    <w:p w14:paraId="20BD7ECB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ПП-1 уст.: номинал</w:t>
      </w:r>
    </w:p>
    <w:p w14:paraId="20B5F988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rPr>
          <w:lang w:val="en-US"/>
        </w:rPr>
        <w:t>H</w:t>
      </w:r>
      <w:r>
        <w:t xml:space="preserve"> ≥ 10</w:t>
      </w:r>
      <w:r>
        <w:rPr>
          <w:lang w:val="en-US"/>
        </w:rPr>
        <w:t>D</w:t>
      </w:r>
      <w:r>
        <w:t xml:space="preserve">у; </w:t>
      </w:r>
      <w:r>
        <w:rPr>
          <w:lang w:val="en-US"/>
        </w:rPr>
        <w:t>h</w:t>
      </w:r>
      <w:r>
        <w:t xml:space="preserve"> ≥ 5</w:t>
      </w:r>
      <w:r>
        <w:rPr>
          <w:lang w:val="en-US"/>
        </w:rPr>
        <w:t>D</w:t>
      </w:r>
      <w:r>
        <w:t>у</w:t>
      </w:r>
    </w:p>
    <w:p w14:paraId="00328A56" w14:textId="77777777" w:rsidR="00354D00" w:rsidRDefault="00354D00" w:rsidP="00354D00">
      <w:pPr>
        <w:pStyle w:val="a7"/>
        <w:spacing w:line="240" w:lineRule="auto"/>
        <w:ind w:firstLine="709"/>
        <w:jc w:val="center"/>
      </w:pPr>
    </w:p>
    <w:p w14:paraId="2DF1B400" w14:textId="77777777" w:rsidR="00354D00" w:rsidRDefault="00354D00" w:rsidP="00354D00">
      <w:pPr>
        <w:pStyle w:val="a7"/>
        <w:jc w:val="both"/>
      </w:pPr>
      <w:r>
        <w:t>соответствует номинальной установке ПП-1 относительно гидравлического сопротивления, при которой данное сопротивление не оказывает влияния на метрологические характеристики прибора (см.</w:t>
      </w:r>
      <w:r>
        <w:rPr>
          <w:sz w:val="16"/>
        </w:rPr>
        <w:t xml:space="preserve"> </w:t>
      </w:r>
      <w:r>
        <w:rPr>
          <w:szCs w:val="18"/>
        </w:rPr>
        <w:t>приложение 8)</w:t>
      </w:r>
      <w:r>
        <w:t>.</w:t>
      </w:r>
    </w:p>
    <w:p w14:paraId="2C9324AB" w14:textId="77777777" w:rsidR="00354D00" w:rsidRDefault="00354D00" w:rsidP="00354D00">
      <w:pPr>
        <w:pStyle w:val="a7"/>
        <w:ind w:firstLine="709"/>
        <w:jc w:val="both"/>
      </w:pP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оизводится выбор гидравлических сопротивлений: </w:t>
      </w:r>
      <w:r>
        <w:rPr>
          <w:i/>
        </w:rPr>
        <w:t xml:space="preserve">«тройник», «колено» - </w:t>
      </w:r>
      <w:r>
        <w:t>и расположение ПП-1 относительно них.</w:t>
      </w:r>
    </w:p>
    <w:p w14:paraId="23F26C9E" w14:textId="77777777" w:rsidR="00313034" w:rsidRDefault="00313034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14:paraId="263DC197" w14:textId="77777777" w:rsidR="00354D00" w:rsidRPr="006F6936" w:rsidRDefault="00354D00" w:rsidP="00354D00">
      <w:pPr>
        <w:pStyle w:val="a7"/>
        <w:ind w:firstLine="709"/>
        <w:jc w:val="both"/>
        <w:rPr>
          <w:b/>
        </w:rPr>
      </w:pPr>
      <w:r w:rsidRPr="006F6936">
        <w:rPr>
          <w:b/>
        </w:rPr>
        <w:lastRenderedPageBreak/>
        <w:t xml:space="preserve">Увеличение на единицу численного значения величин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или </w:t>
      </w:r>
      <w:r w:rsidRPr="006F6936">
        <w:rPr>
          <w:b/>
          <w:lang w:val="en-US"/>
        </w:rPr>
        <w:t>h</w:t>
      </w:r>
      <w:r w:rsidRPr="006F6936">
        <w:rPr>
          <w:b/>
        </w:rPr>
        <w:t xml:space="preserve"> осуществляется кнопкой "А</w:t>
      </w:r>
      <w:r w:rsidR="00FD7788">
        <w:rPr>
          <w:b/>
        </w:rPr>
        <w:t>рхив</w:t>
      </w:r>
      <w:r w:rsidRPr="006F6936">
        <w:rPr>
          <w:b/>
        </w:rPr>
        <w:t>".</w:t>
      </w:r>
    </w:p>
    <w:p w14:paraId="2A388FAE" w14:textId="77777777" w:rsidR="00354D00" w:rsidRDefault="00354D00" w:rsidP="00354D00">
      <w:pPr>
        <w:pStyle w:val="a7"/>
        <w:ind w:firstLine="709"/>
        <w:jc w:val="both"/>
      </w:pPr>
      <w:r>
        <w:t>Для записи в память прибора выбранного типа гидравлического сопротивления и длины прямолинейного участка  необходимо нажать кнопку "Ввод" (курсор погаснет), для отмены изменений - кнопку "М".</w:t>
      </w:r>
    </w:p>
    <w:p w14:paraId="56ECC72C" w14:textId="77777777" w:rsidR="00354D00" w:rsidRDefault="00354D00" w:rsidP="00354D00">
      <w:pPr>
        <w:pStyle w:val="a7"/>
        <w:ind w:firstLine="709"/>
        <w:jc w:val="both"/>
      </w:pPr>
    </w:p>
    <w:p w14:paraId="54A1CF54" w14:textId="77777777" w:rsidR="00354D00" w:rsidRDefault="00354D00" w:rsidP="00354D00">
      <w:pPr>
        <w:pStyle w:val="a7"/>
        <w:ind w:firstLine="709"/>
        <w:jc w:val="both"/>
      </w:pPr>
      <w:r>
        <w:t>1</w:t>
      </w:r>
      <w:r w:rsidR="009A02D7">
        <w:t>0</w:t>
      </w:r>
      <w:r>
        <w:t>.4.1</w:t>
      </w:r>
      <w:r w:rsidR="00132962">
        <w:t>4</w:t>
      </w:r>
      <w:r>
        <w:t xml:space="preserve">. Переход к следующему параметру -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между ультразвуковыми излучателями УИ1(+V) и УИ2(-V)</w:t>
      </w:r>
      <w:r>
        <w:rPr>
          <w:i/>
        </w:rPr>
        <w:t xml:space="preserve"> </w:t>
      </w:r>
      <w:r>
        <w:t>(приложения 9,10,11,12) -</w:t>
      </w:r>
      <w:r>
        <w:rPr>
          <w:i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14:paraId="5E9BBC61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>Рас. меж. д., мм</w:t>
      </w:r>
    </w:p>
    <w:p w14:paraId="1796C08A" w14:textId="77777777" w:rsidR="00354D00" w:rsidRDefault="00354D00" w:rsidP="00354D00">
      <w:pPr>
        <w:pStyle w:val="a7"/>
        <w:spacing w:line="240" w:lineRule="auto"/>
        <w:ind w:firstLine="709"/>
        <w:jc w:val="center"/>
      </w:pPr>
      <w:r>
        <w:t xml:space="preserve">[численное значение величины </w:t>
      </w:r>
      <w:r>
        <w:rPr>
          <w:lang w:val="en-US"/>
        </w:rPr>
        <w:t>L</w:t>
      </w:r>
      <w:r>
        <w:t>]</w:t>
      </w:r>
    </w:p>
    <w:p w14:paraId="0D6525CF" w14:textId="77777777" w:rsidR="006F6936" w:rsidRPr="00EF3045" w:rsidRDefault="006F6936" w:rsidP="006F6936">
      <w:pPr>
        <w:pStyle w:val="a7"/>
        <w:spacing w:line="240" w:lineRule="auto"/>
        <w:ind w:firstLine="709"/>
        <w:jc w:val="center"/>
      </w:pPr>
      <w:r>
        <w:t>К</w:t>
      </w:r>
      <w:r w:rsidR="005564C6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7C682819" w14:textId="77777777" w:rsidR="00354D00" w:rsidRDefault="00354D00" w:rsidP="00354D00">
      <w:pPr>
        <w:pStyle w:val="a7"/>
        <w:ind w:firstLine="709"/>
        <w:jc w:val="both"/>
      </w:pPr>
    </w:p>
    <w:p w14:paraId="42D7463C" w14:textId="77777777" w:rsidR="00354D00" w:rsidRDefault="00354D00" w:rsidP="00354D00">
      <w:pPr>
        <w:pStyle w:val="a7"/>
        <w:ind w:firstLine="709"/>
        <w:jc w:val="both"/>
      </w:pPr>
      <w:r>
        <w:t xml:space="preserve">Эта величина вычисляется расходомером в зависимости от внутреннего диаметра, типа установки, толщины стенки, материала трубопровода, а также типа контролируемой жидкости. </w:t>
      </w:r>
      <w:r>
        <w:rPr>
          <w:b/>
          <w:i/>
        </w:rPr>
        <w:t xml:space="preserve">Расстояние </w:t>
      </w:r>
      <w:r>
        <w:rPr>
          <w:b/>
          <w:i/>
          <w:lang w:val="en-US"/>
        </w:rPr>
        <w:t>L</w:t>
      </w:r>
      <w:r>
        <w:rPr>
          <w:b/>
          <w:i/>
        </w:rPr>
        <w:t xml:space="preserve"> измеряется между скосами на крышках датчиков</w:t>
      </w:r>
      <w:r>
        <w:t xml:space="preserve"> (</w:t>
      </w:r>
      <w:r w:rsidR="005564C6">
        <w:t>п</w:t>
      </w:r>
      <w:r>
        <w:t>риложени</w:t>
      </w:r>
      <w:r w:rsidR="006F6936">
        <w:t>я</w:t>
      </w:r>
      <w:r>
        <w:t xml:space="preserve"> 9</w:t>
      </w:r>
      <w:r w:rsidR="006F6936">
        <w:t>, 10, 11, 12</w:t>
      </w:r>
      <w:r>
        <w:t xml:space="preserve">). </w:t>
      </w:r>
    </w:p>
    <w:p w14:paraId="57AE4F13" w14:textId="77777777" w:rsidR="00354D00" w:rsidRDefault="00354D00" w:rsidP="00354D00">
      <w:pPr>
        <w:pStyle w:val="a7"/>
        <w:ind w:firstLine="709"/>
        <w:jc w:val="center"/>
        <w:rPr>
          <w:b/>
        </w:rPr>
      </w:pPr>
    </w:p>
    <w:p w14:paraId="551C7F97" w14:textId="77777777" w:rsidR="00B060FC" w:rsidRDefault="00B060FC" w:rsidP="00B060FC">
      <w:pPr>
        <w:pStyle w:val="2"/>
      </w:pPr>
      <w:bookmarkStart w:id="17" w:name="_Toc381286179"/>
      <w:bookmarkStart w:id="18" w:name="_Toc232768050"/>
      <w:r>
        <w:t>11. МОНТАЖ РАСХОДОМЕРА</w:t>
      </w:r>
      <w:bookmarkEnd w:id="17"/>
      <w:r>
        <w:t xml:space="preserve"> </w:t>
      </w:r>
    </w:p>
    <w:p w14:paraId="4157AF14" w14:textId="77777777" w:rsidR="00B060FC" w:rsidRDefault="001066FD" w:rsidP="00B060FC">
      <w:pPr>
        <w:pStyle w:val="a7"/>
        <w:ind w:firstLine="709"/>
        <w:jc w:val="both"/>
      </w:pPr>
      <w:r>
        <w:t xml:space="preserve">11.1. </w:t>
      </w:r>
      <w:r w:rsidR="00B060FC">
        <w:t>При установке и монтаже расходомеров должны строго соблюдаться правила техники безопасности, изложенные в разделе 7 "Указания мер безопасности" и в нормативно-технических документах, действующих на предприятии-потребителе.</w:t>
      </w:r>
    </w:p>
    <w:p w14:paraId="5BE46955" w14:textId="77777777" w:rsidR="00B060FC" w:rsidRDefault="00B060FC" w:rsidP="00B060FC">
      <w:pPr>
        <w:pStyle w:val="a7"/>
        <w:ind w:firstLine="709"/>
        <w:jc w:val="both"/>
      </w:pPr>
      <w:r>
        <w:t>Для упрощения работ при установке ультразвуковых излучателей на трубопровод и установке нул</w:t>
      </w:r>
      <w:r w:rsidR="005A41B8">
        <w:t xml:space="preserve">я расходомера (разделы 13 и 14) </w:t>
      </w:r>
      <w:r>
        <w:t>БЭ-5 долж</w:t>
      </w:r>
      <w:r w:rsidR="005A41B8">
        <w:t>ен</w:t>
      </w:r>
      <w:r>
        <w:t xml:space="preserve"> находиться в непосредственной близости к ПП-1, поэтому окончательную установку и подключение БЭ-5 рекомендуется производить после выполнения этих операций.</w:t>
      </w:r>
    </w:p>
    <w:p w14:paraId="64A9BE43" w14:textId="77777777" w:rsidR="00A554A9" w:rsidRDefault="00A554A9"/>
    <w:p w14:paraId="5EF50F1E" w14:textId="77777777" w:rsidR="00B060FC" w:rsidRPr="00B060FC" w:rsidRDefault="00B060FC" w:rsidP="00B060FC"/>
    <w:bookmarkEnd w:id="18"/>
    <w:p w14:paraId="7A51D89F" w14:textId="77777777" w:rsidR="00005869" w:rsidRDefault="00005869">
      <w:pPr>
        <w:rPr>
          <w:rFonts w:ascii="Arial" w:hAnsi="Arial"/>
          <w:sz w:val="18"/>
        </w:rPr>
      </w:pPr>
      <w:r>
        <w:br w:type="page"/>
      </w:r>
    </w:p>
    <w:p w14:paraId="30F04D17" w14:textId="77777777" w:rsidR="00802FA6" w:rsidRPr="00B060FC" w:rsidRDefault="00B060FC" w:rsidP="00B060FC">
      <w:pPr>
        <w:pStyle w:val="a7"/>
        <w:ind w:firstLine="709"/>
      </w:pPr>
      <w:r w:rsidRPr="00B060FC">
        <w:lastRenderedPageBreak/>
        <w:t>11.2. Монтаж установочных профилей на трубопровод.</w:t>
      </w:r>
    </w:p>
    <w:p w14:paraId="0DCA329E" w14:textId="77777777" w:rsidR="00802FA6" w:rsidRDefault="00802FA6" w:rsidP="00802FA6">
      <w:pPr>
        <w:pStyle w:val="a7"/>
        <w:ind w:firstLine="709"/>
        <w:jc w:val="both"/>
        <w:rPr>
          <w:b/>
        </w:rPr>
      </w:pPr>
      <w:r>
        <w:rPr>
          <w:b/>
        </w:rPr>
        <w:t xml:space="preserve">При проведении сварочных работ на трубопроводе необходимо снять ультразвуковые излучатели </w:t>
      </w:r>
      <w:r w:rsidR="00932696">
        <w:rPr>
          <w:b/>
        </w:rPr>
        <w:t>УИ1</w:t>
      </w:r>
      <w:r w:rsidR="00CB0FF2">
        <w:rPr>
          <w:b/>
        </w:rPr>
        <w:t>(+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и </w:t>
      </w:r>
      <w:r w:rsidR="00932696">
        <w:rPr>
          <w:b/>
        </w:rPr>
        <w:t>УИ2</w:t>
      </w:r>
      <w:r w:rsidR="00CB0FF2" w:rsidRPr="00CB0FF2">
        <w:rPr>
          <w:b/>
        </w:rPr>
        <w:t>(-</w:t>
      </w:r>
      <w:r w:rsidR="00CB0FF2">
        <w:rPr>
          <w:b/>
          <w:lang w:val="en-US"/>
        </w:rPr>
        <w:t>V</w:t>
      </w:r>
      <w:r w:rsidR="00CB0FF2" w:rsidRPr="00CB0FF2">
        <w:rPr>
          <w:b/>
        </w:rPr>
        <w:t>)</w:t>
      </w:r>
      <w:r>
        <w:rPr>
          <w:b/>
        </w:rPr>
        <w:t xml:space="preserve"> с трубопровода.</w:t>
      </w:r>
    </w:p>
    <w:p w14:paraId="210480E9" w14:textId="77777777"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 xml:space="preserve">. Монтаж установочных профилей на </w:t>
      </w:r>
      <w:r w:rsidR="00495385">
        <w:t xml:space="preserve">горизонтальном участке </w:t>
      </w:r>
      <w:r w:rsidR="002E7B44">
        <w:t>трубопровод</w:t>
      </w:r>
      <w:r w:rsidR="00495385">
        <w:t>а</w:t>
      </w:r>
      <w:r w:rsidR="002E7B44">
        <w:t>.</w:t>
      </w:r>
    </w:p>
    <w:p w14:paraId="44D2363F" w14:textId="77777777" w:rsidR="002E7B44" w:rsidRDefault="00B060FC" w:rsidP="00B077FA">
      <w:pPr>
        <w:pStyle w:val="a7"/>
        <w:ind w:firstLine="709"/>
        <w:jc w:val="both"/>
      </w:pPr>
      <w:r>
        <w:t>11.2</w:t>
      </w:r>
      <w:r w:rsidR="002E7B44">
        <w:t>.</w:t>
      </w:r>
      <w:r w:rsidR="00802FA6">
        <w:t>1</w:t>
      </w:r>
      <w:r w:rsidR="002E7B44">
        <w:t>.</w:t>
      </w:r>
      <w:r w:rsidR="00B7406D">
        <w:t>1</w:t>
      </w:r>
      <w:r w:rsidR="002E7B44">
        <w:t xml:space="preserve">. </w:t>
      </w:r>
      <w:r w:rsidR="002E7B44" w:rsidRPr="00005869">
        <w:rPr>
          <w:b/>
        </w:rPr>
        <w:t>Установка ПП-1 по варианту «</w:t>
      </w:r>
      <w:r w:rsidR="002E7B44" w:rsidRPr="00005869">
        <w:rPr>
          <w:b/>
          <w:lang w:val="en-US"/>
        </w:rPr>
        <w:t>Z</w:t>
      </w:r>
      <w:r w:rsidR="002E7B44" w:rsidRPr="00005869">
        <w:rPr>
          <w:b/>
        </w:rPr>
        <w:t xml:space="preserve">» </w:t>
      </w:r>
      <w:r w:rsidR="002E7B44">
        <w:t>(приложени</w:t>
      </w:r>
      <w:r w:rsidR="00B50574">
        <w:t>я</w:t>
      </w:r>
      <w:r>
        <w:t xml:space="preserve"> </w:t>
      </w:r>
      <w:r w:rsidR="00B50574">
        <w:t>9, 10, 11</w:t>
      </w:r>
      <w:r w:rsidR="002E7B44">
        <w:t>).</w:t>
      </w:r>
    </w:p>
    <w:p w14:paraId="4F77F34A" w14:textId="77777777" w:rsidR="002E7B44" w:rsidRDefault="002E7B44" w:rsidP="00B077FA">
      <w:pPr>
        <w:pStyle w:val="a7"/>
        <w:ind w:firstLine="709"/>
        <w:jc w:val="both"/>
        <w:rPr>
          <w:rFonts w:cs="Arial"/>
        </w:rPr>
      </w:pPr>
      <w:r>
        <w:t>Уст</w:t>
      </w:r>
      <w:r w:rsidR="00721E27">
        <w:t>а</w:t>
      </w:r>
      <w:r>
        <w:t>новить</w:t>
      </w:r>
      <w:r w:rsidR="00721E27">
        <w:t xml:space="preserve"> два установочных профиля в плоскости</w:t>
      </w:r>
      <w:r w:rsidR="00495385">
        <w:t xml:space="preserve">, расположенной 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721E27">
        <w:t xml:space="preserve"> вдоль противоположных образующих измерительного участка трубопровода на наружной поверхности. Для этого с помощью рулетки измерить длину внешней окружности трубопровода. На трубопроводе нанести две риски, расстояние между которыми должно быть равно половине длины внешней окружности трубопровода с точность </w:t>
      </w:r>
      <w:r w:rsidR="00721E27">
        <w:rPr>
          <w:rFonts w:cs="Arial"/>
        </w:rPr>
        <w:t>±</w:t>
      </w:r>
      <w:r w:rsidR="00721E27">
        <w:t xml:space="preserve"> </w:t>
      </w:r>
      <w:smartTag w:uri="urn:schemas-microsoft-com:office:smarttags" w:element="metricconverter">
        <w:smartTagPr>
          <w:attr w:name="ProductID" w:val="1 мм"/>
        </w:smartTagPr>
        <w:r w:rsidR="00721E27">
          <w:t>1 мм</w:t>
        </w:r>
      </w:smartTag>
      <w:r w:rsidR="00721E27">
        <w:t>. Через эти риски провести две прямые линии разметки, которые должны быть параллельны оси трубопровода и находиться с ней в одной плоскости. Далее в зависимости от диаметра трубопровода (приложения</w:t>
      </w:r>
      <w:r w:rsidR="004B457A">
        <w:t xml:space="preserve"> 9, 10, 11</w:t>
      </w:r>
      <w:r w:rsidR="00721E27">
        <w:t xml:space="preserve">) выбрать вариант установки ПП-1. Затем в местах предполагаемой установки профилей поверхность трубопровода тщательно зачистить напильником или </w:t>
      </w:r>
      <w:r w:rsidR="00B060FC">
        <w:t>наждачной бумагой</w:t>
      </w:r>
      <w:r w:rsidR="00721E27">
        <w:t xml:space="preserve"> от грязи, ржавчины, краски (до появления металлического блеска). Зачистка трубопровода производится по всей длине установочных профилей и на  </w:t>
      </w:r>
      <w:r w:rsidR="00721E27">
        <w:rPr>
          <w:rFonts w:cs="Arial"/>
        </w:rPr>
        <w:t xml:space="preserve">± </w:t>
      </w:r>
      <w:smartTag w:uri="urn:schemas-microsoft-com:office:smarttags" w:element="metricconverter">
        <w:smartTagPr>
          <w:attr w:name="ProductID" w:val="20 мм"/>
        </w:smartTagPr>
        <w:r w:rsidR="00721E27">
          <w:rPr>
            <w:rFonts w:cs="Arial"/>
          </w:rPr>
          <w:t>20 мм</w:t>
        </w:r>
      </w:smartTag>
      <w:r w:rsidR="00721E27">
        <w:rPr>
          <w:rFonts w:cs="Arial"/>
        </w:rPr>
        <w:t xml:space="preserve"> вверх и вниз от линии разметки. Зачищенную поверхность протереть влажной тряпкой (для удаления остатков пы</w:t>
      </w:r>
      <w:r w:rsidR="00565CD7">
        <w:rPr>
          <w:rFonts w:cs="Arial"/>
        </w:rPr>
        <w:t>л</w:t>
      </w:r>
      <w:r w:rsidR="00721E27">
        <w:rPr>
          <w:rFonts w:cs="Arial"/>
        </w:rPr>
        <w:t xml:space="preserve">и и т. </w:t>
      </w:r>
      <w:r w:rsidR="00565CD7">
        <w:rPr>
          <w:rFonts w:cs="Arial"/>
        </w:rPr>
        <w:t>д</w:t>
      </w:r>
      <w:r w:rsidR="00721E27">
        <w:rPr>
          <w:rFonts w:cs="Arial"/>
        </w:rPr>
        <w:t xml:space="preserve">.). Затем установочные профили </w:t>
      </w:r>
      <w:r w:rsidR="00565CD7">
        <w:rPr>
          <w:rFonts w:cs="Arial"/>
        </w:rPr>
        <w:t>установить на противоположных сторонах трубопровода, при этом риски в торцах профилей должны совпадать с линиями разметки с точностью ±</w:t>
      </w:r>
      <w:smartTag w:uri="urn:schemas-microsoft-com:office:smarttags" w:element="metricconverter">
        <w:smartTagPr>
          <w:attr w:name="ProductID" w:val="1 мм"/>
        </w:smartTagPr>
        <w:r w:rsidR="00565CD7">
          <w:rPr>
            <w:rFonts w:cs="Arial"/>
          </w:rPr>
          <w:t>1 мм</w:t>
        </w:r>
      </w:smartTag>
      <w:r w:rsidR="00565CD7">
        <w:rPr>
          <w:rFonts w:cs="Arial"/>
        </w:rPr>
        <w:t>, что гарантирует установку ПП-1 параллельно оси трубопровода на противоположных образующих.</w:t>
      </w:r>
    </w:p>
    <w:p w14:paraId="47BD4702" w14:textId="77777777"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На установочные профили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14:paraId="4359EB7F" w14:textId="77777777" w:rsidR="00565CD7" w:rsidRDefault="00565CD7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lastRenderedPageBreak/>
        <w:t xml:space="preserve">При монтаже расходомера на стальном трубопроводе диаметром более </w:t>
      </w:r>
      <w:smartTag w:uri="urn:schemas-microsoft-com:office:smarttags" w:element="metricconverter">
        <w:smartTagPr>
          <w:attr w:name="ProductID" w:val="300 мм"/>
        </w:smartTagPr>
        <w:r>
          <w:rPr>
            <w:rFonts w:cs="Arial"/>
          </w:rPr>
          <w:t>300 мм</w:t>
        </w:r>
      </w:smartTag>
      <w:r>
        <w:rPr>
          <w:rFonts w:cs="Arial"/>
        </w:rPr>
        <w:t xml:space="preserve"> для увеличения надежности фиксации установочных профилей ПП-1 рекомендуется приваривать к трубопроводу зажимы (приложение</w:t>
      </w:r>
      <w:r w:rsidR="004B457A">
        <w:rPr>
          <w:rFonts w:cs="Arial"/>
        </w:rPr>
        <w:t xml:space="preserve"> 9, 10, 11</w:t>
      </w:r>
      <w:r>
        <w:rPr>
          <w:rFonts w:cs="Arial"/>
        </w:rPr>
        <w:t>).</w:t>
      </w:r>
    </w:p>
    <w:p w14:paraId="6BAC43D2" w14:textId="77777777" w:rsidR="00565CD7" w:rsidRDefault="00B060FC" w:rsidP="00B077FA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11.2</w:t>
      </w:r>
      <w:r w:rsidR="00565CD7">
        <w:rPr>
          <w:rFonts w:cs="Arial"/>
        </w:rPr>
        <w:t>.</w:t>
      </w:r>
      <w:r w:rsidR="004B1AFA">
        <w:rPr>
          <w:rFonts w:cs="Arial"/>
        </w:rPr>
        <w:t>1</w:t>
      </w:r>
      <w:r w:rsidR="00565CD7">
        <w:rPr>
          <w:rFonts w:cs="Arial"/>
        </w:rPr>
        <w:t xml:space="preserve">.2. </w:t>
      </w:r>
      <w:r w:rsidR="00565CD7" w:rsidRPr="00005869">
        <w:rPr>
          <w:rFonts w:cs="Arial"/>
          <w:b/>
        </w:rPr>
        <w:t>Установка ПП-1 по варианту «</w:t>
      </w:r>
      <w:r w:rsidR="00565CD7" w:rsidRPr="00005869">
        <w:rPr>
          <w:rFonts w:cs="Arial"/>
          <w:b/>
          <w:lang w:val="en-US"/>
        </w:rPr>
        <w:t>V</w:t>
      </w:r>
      <w:r w:rsidR="00565CD7" w:rsidRPr="00005869">
        <w:rPr>
          <w:rFonts w:cs="Arial"/>
          <w:b/>
        </w:rPr>
        <w:t>»</w:t>
      </w:r>
      <w:r w:rsidR="00565CD7">
        <w:rPr>
          <w:rFonts w:cs="Arial"/>
        </w:rPr>
        <w:t xml:space="preserve"> (приложение</w:t>
      </w:r>
      <w:r w:rsidR="008B319D">
        <w:rPr>
          <w:rFonts w:cs="Arial"/>
        </w:rPr>
        <w:t xml:space="preserve">  </w:t>
      </w:r>
      <w:r w:rsidR="00B50574">
        <w:rPr>
          <w:rFonts w:cs="Arial"/>
        </w:rPr>
        <w:t>12</w:t>
      </w:r>
      <w:r w:rsidR="00565CD7">
        <w:rPr>
          <w:rFonts w:cs="Arial"/>
        </w:rPr>
        <w:t>).</w:t>
      </w:r>
    </w:p>
    <w:p w14:paraId="4AB2C394" w14:textId="77777777" w:rsidR="00E767AC" w:rsidRDefault="00565CD7" w:rsidP="00E767AC">
      <w:pPr>
        <w:pStyle w:val="a7"/>
        <w:ind w:firstLine="709"/>
        <w:jc w:val="both"/>
        <w:rPr>
          <w:rFonts w:cs="Arial"/>
        </w:rPr>
      </w:pPr>
      <w:r>
        <w:rPr>
          <w:rFonts w:cs="Arial"/>
        </w:rPr>
        <w:t>Установить один установочный профиль в плоскости</w:t>
      </w:r>
      <w:r w:rsidR="00495385">
        <w:rPr>
          <w:rFonts w:cs="Arial"/>
        </w:rPr>
        <w:t>, расположенной</w:t>
      </w:r>
      <w:r w:rsidR="00495385" w:rsidRPr="00495385">
        <w:t xml:space="preserve"> </w:t>
      </w:r>
      <w:r w:rsidR="00495385">
        <w:t xml:space="preserve">под углом </w:t>
      </w:r>
      <w:r w:rsidR="00B50574">
        <w:t>(</w:t>
      </w:r>
      <w:r w:rsidR="00495385">
        <w:t xml:space="preserve">0 </w:t>
      </w:r>
      <w:r w:rsidR="00B50574">
        <w:t>–</w:t>
      </w:r>
      <w:r w:rsidR="00495385">
        <w:t xml:space="preserve"> 45</w:t>
      </w:r>
      <w:r w:rsidR="00B50574">
        <w:t>)</w:t>
      </w:r>
      <w:r w:rsidR="00495385">
        <w:rPr>
          <w:rFonts w:cs="Arial"/>
        </w:rPr>
        <w:t>º</w:t>
      </w:r>
      <w:r w:rsidR="00495385">
        <w:t xml:space="preserve"> к горизонтальной плоскости</w:t>
      </w:r>
      <w:r w:rsidR="00495385">
        <w:rPr>
          <w:rFonts w:cs="Arial"/>
        </w:rPr>
        <w:t xml:space="preserve"> </w:t>
      </w:r>
      <w:r>
        <w:rPr>
          <w:rFonts w:cs="Arial"/>
        </w:rPr>
        <w:t xml:space="preserve"> вдоль образующей измерительного участка трубопровода на наружной поверхности. В местах предполагаемой установки</w:t>
      </w:r>
      <w:r w:rsidR="00E767AC">
        <w:rPr>
          <w:rFonts w:cs="Arial"/>
        </w:rPr>
        <w:t xml:space="preserve"> профиля поверхность трубопровода</w:t>
      </w:r>
      <w:r w:rsidR="00E767AC" w:rsidRPr="00E767AC">
        <w:t xml:space="preserve"> </w:t>
      </w:r>
      <w:r w:rsidR="00E767AC">
        <w:t xml:space="preserve">тщательно зачистить напильником или </w:t>
      </w:r>
      <w:r w:rsidR="008B319D">
        <w:t>наждачной бумагой</w:t>
      </w:r>
      <w:r w:rsidR="00E767AC">
        <w:t xml:space="preserve"> от грязи, ржавчины, краски (до появления металлического блеска).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Зачищенную поверхность</w:t>
      </w:r>
      <w:r w:rsidR="00E767AC" w:rsidRPr="00E767AC">
        <w:rPr>
          <w:rFonts w:cs="Arial"/>
        </w:rPr>
        <w:t xml:space="preserve"> </w:t>
      </w:r>
      <w:r w:rsidR="00E767AC">
        <w:rPr>
          <w:rFonts w:cs="Arial"/>
        </w:rPr>
        <w:t>протереть влажной тряпкой (для удаления остатков пыли и т. д.). Установить профиль на зачищенную поверхность трубопровода (приложение</w:t>
      </w:r>
      <w:r w:rsidR="00B50574">
        <w:rPr>
          <w:rFonts w:cs="Arial"/>
        </w:rPr>
        <w:t xml:space="preserve"> 12</w:t>
      </w:r>
      <w:r w:rsidR="00E767AC">
        <w:rPr>
          <w:rFonts w:cs="Arial"/>
        </w:rPr>
        <w:t>). На установочный профиль по краям накинуть цепочки  и натянуть их с помощью натягивающих винтов, прижимая при этом установочные профили к трубопроводу (рекомендуется производить натяжение цепочек 2 - 3 раза).</w:t>
      </w:r>
    </w:p>
    <w:p w14:paraId="4705DB02" w14:textId="77777777" w:rsidR="00B060FC" w:rsidRDefault="003F61AC">
      <w:pPr>
        <w:pStyle w:val="a7"/>
        <w:ind w:firstLine="709"/>
        <w:jc w:val="both"/>
      </w:pPr>
      <w:r>
        <w:t>1</w:t>
      </w:r>
      <w:r w:rsidR="00B060FC">
        <w:t>1</w:t>
      </w:r>
      <w:r>
        <w:t>.</w:t>
      </w:r>
      <w:r w:rsidR="00B060FC">
        <w:t>3</w:t>
      </w:r>
      <w:r w:rsidR="00C73D3B">
        <w:t>.</w:t>
      </w:r>
      <w:r>
        <w:t xml:space="preserve"> </w:t>
      </w:r>
      <w:r w:rsidR="00B060FC">
        <w:t xml:space="preserve"> Монтаж ультразвуковых излучателей </w:t>
      </w:r>
      <w:r w:rsidR="00932696">
        <w:t>УИ1</w:t>
      </w:r>
      <w:r w:rsidR="00CB0FF2" w:rsidRPr="00CB0FF2">
        <w:t>(+</w:t>
      </w:r>
      <w:r w:rsidR="00CB0FF2" w:rsidRPr="00CB0FF2">
        <w:rPr>
          <w:lang w:val="en-US"/>
        </w:rPr>
        <w:t>V</w:t>
      </w:r>
      <w:r w:rsidR="00CB0FF2" w:rsidRPr="00CB0FF2">
        <w:t xml:space="preserve">) и </w:t>
      </w:r>
      <w:r w:rsidR="00932696">
        <w:t>УИ2</w:t>
      </w:r>
      <w:r w:rsidR="00CB0FF2" w:rsidRPr="00CB0FF2">
        <w:t>(-</w:t>
      </w:r>
      <w:r w:rsidR="00CB0FF2" w:rsidRPr="00CB0FF2">
        <w:rPr>
          <w:lang w:val="en-US"/>
        </w:rPr>
        <w:t>V</w:t>
      </w:r>
      <w:r w:rsidR="00CB0FF2" w:rsidRPr="00CB0FF2">
        <w:t>)</w:t>
      </w:r>
      <w:r w:rsidR="00B060FC">
        <w:t xml:space="preserve"> на трубопровод</w:t>
      </w:r>
    </w:p>
    <w:p w14:paraId="46AFB830" w14:textId="77777777" w:rsidR="003A418B" w:rsidRDefault="00B060FC" w:rsidP="00676DA3">
      <w:pPr>
        <w:pStyle w:val="a7"/>
        <w:ind w:firstLine="709"/>
        <w:jc w:val="both"/>
      </w:pPr>
      <w:r>
        <w:t xml:space="preserve">11.3.1. </w:t>
      </w:r>
      <w:r w:rsidR="003F61AC">
        <w:t>На од</w:t>
      </w:r>
      <w:r w:rsidR="00C73D3B">
        <w:t>ин</w:t>
      </w:r>
      <w:r w:rsidR="003F61AC">
        <w:t xml:space="preserve"> из </w:t>
      </w:r>
      <w:r w:rsidR="00C73D3B">
        <w:t>установочных профилей</w:t>
      </w:r>
      <w:r w:rsidR="003F61AC">
        <w:t xml:space="preserve"> нанести две риски установки излучателей, расстояние между рисками должно равняться вычисленному расходомером </w:t>
      </w:r>
      <w:r w:rsidR="003F61AC">
        <w:rPr>
          <w:i/>
        </w:rPr>
        <w:t xml:space="preserve">"расстоянию </w:t>
      </w:r>
      <w:r w:rsidR="003F61AC">
        <w:rPr>
          <w:i/>
          <w:lang w:val="en-US"/>
        </w:rPr>
        <w:t>L</w:t>
      </w:r>
      <w:r w:rsidR="003F61AC">
        <w:rPr>
          <w:i/>
        </w:rPr>
        <w:t xml:space="preserve"> между датчиками" </w:t>
      </w:r>
      <w:r w:rsidR="003F61AC">
        <w:t>(</w:t>
      </w:r>
      <w:r w:rsidR="003F61AC" w:rsidRPr="00EB35B3">
        <w:t xml:space="preserve">п. </w:t>
      </w:r>
      <w:r w:rsidR="00C73D3B" w:rsidRPr="00EB35B3">
        <w:t>1</w:t>
      </w:r>
      <w:r w:rsidR="002E7D31" w:rsidRPr="00EB35B3">
        <w:t>0</w:t>
      </w:r>
      <w:r w:rsidR="003F61AC" w:rsidRPr="00EB35B3">
        <w:t>.</w:t>
      </w:r>
      <w:r w:rsidR="00C73D3B" w:rsidRPr="00EB35B3">
        <w:t>4</w:t>
      </w:r>
      <w:r w:rsidR="003F61AC" w:rsidRPr="00EB35B3">
        <w:t>.1</w:t>
      </w:r>
      <w:r w:rsidR="00C73D3B" w:rsidRPr="00EB35B3">
        <w:t>4</w:t>
      </w:r>
      <w:r w:rsidR="003F61AC" w:rsidRPr="00EB35B3">
        <w:t>).</w:t>
      </w:r>
      <w:r w:rsidR="003F61AC">
        <w:t xml:space="preserve"> Для двухсторонней </w:t>
      </w:r>
      <w:r w:rsidR="003F61AC">
        <w:rPr>
          <w:lang w:val="en-US"/>
        </w:rPr>
        <w:t>Z</w:t>
      </w:r>
      <w:r w:rsidR="003F61AC">
        <w:t>-установки датчиков необходимо одну из рисок установки датчиков перенести на противоположн</w:t>
      </w:r>
      <w:r w:rsidR="00C73D3B">
        <w:t>ый</w:t>
      </w:r>
      <w:r w:rsidR="003F61AC">
        <w:t xml:space="preserve"> </w:t>
      </w:r>
      <w:r w:rsidR="00C73D3B">
        <w:t>установочный профиль</w:t>
      </w:r>
      <w:r w:rsidR="003F61AC">
        <w:t xml:space="preserve">, обернув трубопровод лентой или рулеткой и совместив концы ленты. Трубопровод большого диаметра </w:t>
      </w:r>
      <w:r w:rsidR="008B319D">
        <w:t>необходимо</w:t>
      </w:r>
      <w:r w:rsidR="003F61AC">
        <w:t xml:space="preserve"> оборачивать широкой лентой, что повы</w:t>
      </w:r>
      <w:r w:rsidR="008B319D">
        <w:t>шает</w:t>
      </w:r>
      <w:r w:rsidR="003F61AC">
        <w:t xml:space="preserve"> точность переноса</w:t>
      </w:r>
      <w:r w:rsidR="00C73D3B">
        <w:t xml:space="preserve"> риски</w:t>
      </w:r>
      <w:r w:rsidR="003F61AC">
        <w:t xml:space="preserve">. </w:t>
      </w:r>
    </w:p>
    <w:p w14:paraId="5E39E8D2" w14:textId="77777777" w:rsidR="00676DA3" w:rsidRDefault="003F61AC" w:rsidP="001066F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676DA3">
        <w:t>2</w:t>
      </w:r>
      <w:r>
        <w:t xml:space="preserve">. </w:t>
      </w:r>
      <w:r w:rsidR="003A418B">
        <w:t xml:space="preserve">Включить расходомер, войти в меню пользователя и перейти к пункту меню </w:t>
      </w:r>
      <w:r w:rsidR="003A418B" w:rsidRPr="00676DA3">
        <w:rPr>
          <w:b/>
          <w:i/>
        </w:rPr>
        <w:t>"Амплитуда1"</w:t>
      </w:r>
      <w:r w:rsidR="001066FD">
        <w:rPr>
          <w:b/>
          <w:i/>
        </w:rPr>
        <w:t xml:space="preserve"> </w:t>
      </w:r>
      <w:r w:rsidR="00676DA3">
        <w:t xml:space="preserve">с помощью кнопки "Просмотр </w:t>
      </w:r>
      <w:r w:rsidR="00676DA3">
        <w:rPr>
          <w:b/>
        </w:rPr>
        <w:sym w:font="Symbol" w:char="F0DF"/>
      </w:r>
      <w:r w:rsidR="00676DA3">
        <w:t>"</w:t>
      </w:r>
      <w:r w:rsidR="003A418B">
        <w:t xml:space="preserve">. </w:t>
      </w:r>
      <w:r w:rsidR="00676DA3">
        <w:t xml:space="preserve"> На дисплее появится сообщение:</w:t>
      </w:r>
    </w:p>
    <w:p w14:paraId="6EA5A2E4" w14:textId="77777777" w:rsidR="003F61AC" w:rsidRDefault="003F61AC" w:rsidP="008B319D">
      <w:pPr>
        <w:pStyle w:val="a7"/>
        <w:spacing w:line="240" w:lineRule="auto"/>
        <w:ind w:firstLine="708"/>
        <w:jc w:val="center"/>
      </w:pPr>
      <w:r>
        <w:t>Амплитуда1, мВ</w:t>
      </w:r>
    </w:p>
    <w:p w14:paraId="63670687" w14:textId="77777777" w:rsidR="00676DA3" w:rsidRDefault="00676DA3" w:rsidP="008B319D">
      <w:pPr>
        <w:pStyle w:val="a7"/>
        <w:spacing w:line="240" w:lineRule="auto"/>
        <w:ind w:firstLine="709"/>
        <w:jc w:val="center"/>
      </w:pPr>
      <w:r>
        <w:t>[численное значение</w:t>
      </w:r>
      <w:r w:rsidR="001F25DA">
        <w:t>,</w:t>
      </w:r>
      <w:r>
        <w:t xml:space="preserve"> 0 – 4000]</w:t>
      </w:r>
    </w:p>
    <w:p w14:paraId="02725312" w14:textId="77777777" w:rsidR="008B319D" w:rsidRPr="00EF3045" w:rsidRDefault="008B319D" w:rsidP="008B319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A554A9">
        <w:t>номер канала</w:t>
      </w:r>
      <w:r w:rsidRPr="00EF3045">
        <w:t>]</w:t>
      </w:r>
    </w:p>
    <w:p w14:paraId="76E98DD6" w14:textId="77777777" w:rsidR="00676DA3" w:rsidRDefault="00676DA3" w:rsidP="00676DA3">
      <w:pPr>
        <w:pStyle w:val="a7"/>
        <w:spacing w:line="240" w:lineRule="auto"/>
        <w:ind w:firstLine="709"/>
        <w:jc w:val="both"/>
      </w:pPr>
    </w:p>
    <w:p w14:paraId="78F342B4" w14:textId="77777777" w:rsidR="00676DA3" w:rsidRDefault="00676DA3" w:rsidP="00676DA3">
      <w:pPr>
        <w:pStyle w:val="a7"/>
        <w:ind w:firstLine="709"/>
        <w:jc w:val="both"/>
      </w:pPr>
      <w:r>
        <w:lastRenderedPageBreak/>
        <w:t>Затем необходимо установить ультразвуковые излучатели на трубопровод.</w:t>
      </w:r>
    </w:p>
    <w:p w14:paraId="2752DCD1" w14:textId="77777777" w:rsidR="00791337" w:rsidRDefault="003F61AC" w:rsidP="008B319D">
      <w:pPr>
        <w:pStyle w:val="a7"/>
        <w:ind w:firstLine="709"/>
        <w:jc w:val="both"/>
      </w:pPr>
      <w:r>
        <w:t>1</w:t>
      </w:r>
      <w:r w:rsidR="00B060FC">
        <w:t>1.3</w:t>
      </w:r>
      <w:r>
        <w:t>.</w:t>
      </w:r>
      <w:r w:rsidR="00DC5810">
        <w:t>3</w:t>
      </w:r>
      <w:r>
        <w:t xml:space="preserve">. На рабочую поверхность излучателя </w:t>
      </w:r>
      <w:r w:rsidR="00932696">
        <w:t>УИ1</w:t>
      </w:r>
      <w:r w:rsidR="00CB0FF2">
        <w:t>(</w:t>
      </w:r>
      <w:r>
        <w:t>+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 w:rsidR="0012192D"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</w:t>
      </w:r>
      <w:r w:rsidR="0012192D">
        <w:t>его</w:t>
      </w:r>
      <w:r>
        <w:t xml:space="preserve"> в установочный профиль </w:t>
      </w:r>
      <w:r>
        <w:rPr>
          <w:bCs/>
        </w:rPr>
        <w:t>(стрелка на излучателе должна совпадать с направлением движения потока жидкости</w:t>
      </w:r>
      <w:r w:rsidR="008B319D">
        <w:rPr>
          <w:bCs/>
        </w:rPr>
        <w:t xml:space="preserve">, и излучатель </w:t>
      </w:r>
      <w:r w:rsidR="00932696">
        <w:rPr>
          <w:bCs/>
        </w:rPr>
        <w:t>УИ1</w:t>
      </w:r>
      <w:r w:rsidR="00CB0FF2">
        <w:rPr>
          <w:bCs/>
        </w:rPr>
        <w:t>(</w:t>
      </w:r>
      <w:r w:rsidR="008B319D">
        <w:t>+V</w:t>
      </w:r>
      <w:r w:rsidR="00CB0FF2">
        <w:t>)</w:t>
      </w:r>
      <w:r w:rsidR="008B319D">
        <w:t xml:space="preserve"> должен быть выше по течению, чем излучатель </w:t>
      </w:r>
      <w:r w:rsidR="00932696">
        <w:t>УИ2</w:t>
      </w:r>
      <w:r w:rsidR="00CB0FF2">
        <w:t>(</w:t>
      </w:r>
      <w:r w:rsidR="008B319D">
        <w:t>-V</w:t>
      </w:r>
      <w:r w:rsidR="00CB0FF2">
        <w:t>)</w:t>
      </w:r>
      <w:r>
        <w:rPr>
          <w:bCs/>
        </w:rPr>
        <w:t>)</w:t>
      </w:r>
      <w:r>
        <w:t xml:space="preserve">, плотно прижать рукой к предварительно зачищенной поверхности трубопровода и немного подвигать вперед-назад, чтобы раздавить слой смазки. Затем излучатель прижать к поверхности трубопровода прижимным устройством (см. рис. </w:t>
      </w:r>
      <w:r w:rsidR="00455865">
        <w:t>2</w:t>
      </w:r>
      <w:r>
        <w:t>) так, чтобы верхний скос крышки был напротив</w:t>
      </w:r>
      <w:r w:rsidR="008B319D">
        <w:t xml:space="preserve"> </w:t>
      </w:r>
      <w:r w:rsidR="00791337">
        <w:t xml:space="preserve">риски </w:t>
      </w:r>
      <w:r w:rsidR="0012192D">
        <w:t>на трубе.</w:t>
      </w:r>
    </w:p>
    <w:p w14:paraId="30EE0748" w14:textId="77777777" w:rsidR="003F61AC" w:rsidRDefault="003F61AC" w:rsidP="00906CC1">
      <w:pPr>
        <w:pStyle w:val="a7"/>
        <w:ind w:firstLine="426"/>
      </w:pPr>
      <w:r>
        <w:object w:dxaOrig="3931" w:dyaOrig="3457" w14:anchorId="6DDBF32E">
          <v:shape id="_x0000_i1041" type="#_x0000_t75" style="width:195.75pt;height:172.5pt" o:ole="">
            <v:imagedata r:id="rId33" o:title=""/>
          </v:shape>
          <o:OLEObject Type="Embed" ProgID="Visio.Drawing.11" ShapeID="_x0000_i1041" DrawAspect="Content" ObjectID="_1762097899" r:id="rId34"/>
        </w:object>
      </w:r>
    </w:p>
    <w:p w14:paraId="369A2854" w14:textId="77777777" w:rsidR="003F61AC" w:rsidRDefault="00455865">
      <w:pPr>
        <w:pStyle w:val="a7"/>
        <w:ind w:firstLine="709"/>
        <w:jc w:val="center"/>
      </w:pPr>
      <w:r>
        <w:t>рис. 2</w:t>
      </w:r>
    </w:p>
    <w:p w14:paraId="5309E9D1" w14:textId="77777777" w:rsidR="003F61AC" w:rsidRDefault="003F61AC">
      <w:pPr>
        <w:pStyle w:val="a7"/>
        <w:ind w:firstLine="709"/>
        <w:jc w:val="both"/>
      </w:pPr>
      <w:r>
        <w:tab/>
      </w:r>
    </w:p>
    <w:p w14:paraId="3E5BE5D2" w14:textId="77777777" w:rsidR="00005869" w:rsidRDefault="003F61AC">
      <w:pPr>
        <w:pStyle w:val="a7"/>
        <w:ind w:firstLine="709"/>
        <w:jc w:val="both"/>
        <w:rPr>
          <w:i/>
        </w:rPr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4</w:t>
      </w:r>
      <w:r>
        <w:t xml:space="preserve">. На рабочую поверхность второго ультразвукового излучателя </w:t>
      </w:r>
      <w:r w:rsidR="00932696">
        <w:t>УИ2</w:t>
      </w:r>
      <w:r w:rsidR="00CB0FF2">
        <w:t>(</w:t>
      </w:r>
      <w:r>
        <w:t>-V</w:t>
      </w:r>
      <w:r w:rsidR="00CB0FF2">
        <w:t>)</w:t>
      </w:r>
      <w:r>
        <w:t xml:space="preserve"> нанести слой смазки толщиной </w:t>
      </w:r>
      <w:r w:rsidR="00E42BC0">
        <w:t>(</w:t>
      </w:r>
      <w:r>
        <w:t>0,5</w:t>
      </w:r>
      <w:r>
        <w:rPr>
          <w:rFonts w:cs="Arial"/>
        </w:rPr>
        <w:t>÷</w:t>
      </w:r>
      <w:r>
        <w:t>1,5</w:t>
      </w:r>
      <w:r w:rsidR="00E42BC0">
        <w:t>)</w:t>
      </w:r>
      <w:r>
        <w:t xml:space="preserve"> мм и вставить излучатель в другой (для двухсторонней </w:t>
      </w:r>
      <w:r>
        <w:rPr>
          <w:lang w:val="en-US"/>
        </w:rPr>
        <w:t>Z</w:t>
      </w:r>
      <w:r>
        <w:t xml:space="preserve">-установки) установочный профиль на расстояние </w:t>
      </w:r>
      <w:r>
        <w:rPr>
          <w:i/>
          <w:lang w:val="en-US"/>
        </w:rPr>
        <w:t>L</w:t>
      </w:r>
      <w:r>
        <w:t xml:space="preserve"> от </w:t>
      </w:r>
      <w:r w:rsidR="00932696">
        <w:t>УИ1</w:t>
      </w:r>
      <w:r>
        <w:t xml:space="preserve">(+V) </w:t>
      </w:r>
      <w:r>
        <w:rPr>
          <w:bCs/>
        </w:rPr>
        <w:t xml:space="preserve">ниже по течению жидкости </w:t>
      </w:r>
      <w:r>
        <w:t xml:space="preserve">(приложения 9 - 11). В случае односторонней </w:t>
      </w:r>
      <w:r>
        <w:rPr>
          <w:lang w:val="en-US"/>
        </w:rPr>
        <w:t>V</w:t>
      </w:r>
      <w:r>
        <w:t xml:space="preserve">-установки второй излучатель устанавливается в тот же профиль, что и первый (приложение 12). Расстояние </w:t>
      </w:r>
      <w:r>
        <w:rPr>
          <w:lang w:val="en-US"/>
        </w:rPr>
        <w:t>L</w:t>
      </w:r>
      <w:r>
        <w:t xml:space="preserve"> изме</w:t>
      </w:r>
      <w:r>
        <w:lastRenderedPageBreak/>
        <w:t>ряется между верхними скосами крышек датчиков. Стрелка на излучателе должна совпадать с направлением движения потока жидкости.</w:t>
      </w:r>
      <w:r>
        <w:rPr>
          <w:i/>
        </w:rPr>
        <w:t xml:space="preserve"> </w:t>
      </w:r>
    </w:p>
    <w:p w14:paraId="668C7C88" w14:textId="77777777" w:rsidR="003F61AC" w:rsidRDefault="003F61AC">
      <w:pPr>
        <w:pStyle w:val="a7"/>
        <w:ind w:firstLine="709"/>
        <w:jc w:val="both"/>
      </w:pPr>
      <w:r>
        <w:rPr>
          <w:iCs/>
        </w:rPr>
        <w:t>П</w:t>
      </w:r>
      <w:r>
        <w:t xml:space="preserve">лотно прижать рукой излучатель к поверхности трубопровода, при этом значение амплитуды1 должно быть от </w:t>
      </w:r>
      <w:r w:rsidR="00DC5810">
        <w:t>5</w:t>
      </w:r>
      <w:r>
        <w:t>0 до 4000 мВ.</w:t>
      </w:r>
    </w:p>
    <w:p w14:paraId="3692660B" w14:textId="77777777" w:rsidR="003F61AC" w:rsidRDefault="003F61AC">
      <w:pPr>
        <w:pStyle w:val="a7"/>
        <w:ind w:firstLine="709"/>
        <w:jc w:val="both"/>
      </w:pPr>
      <w:r>
        <w:t>Если</w:t>
      </w:r>
      <w:r w:rsidR="00E42BC0">
        <w:t xml:space="preserve"> это</w:t>
      </w:r>
      <w:r>
        <w:t xml:space="preserve"> условие не выполняется, то необходимо перейти к следующему параметру </w:t>
      </w:r>
      <w:r w:rsidR="00DC5810">
        <w:t xml:space="preserve">- </w:t>
      </w:r>
      <w:r>
        <w:rPr>
          <w:i/>
        </w:rPr>
        <w:t>уровень ультразвукового сигнала.</w:t>
      </w:r>
    </w:p>
    <w:p w14:paraId="29617868" w14:textId="77777777"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5</w:t>
      </w:r>
      <w:r>
        <w:t xml:space="preserve">. Переход к следующему параметру, </w:t>
      </w:r>
      <w:r>
        <w:rPr>
          <w:b/>
          <w:i/>
          <w:iCs/>
        </w:rPr>
        <w:t>уровень ультразвукового сигнала,</w:t>
      </w:r>
      <w:r>
        <w:rPr>
          <w:iCs/>
        </w:rPr>
        <w:t xml:space="preserve"> </w:t>
      </w:r>
      <w:r>
        <w:t xml:space="preserve">осуществляется с помощью кнопки "Просмотр </w:t>
      </w:r>
      <w:r>
        <w:rPr>
          <w:b/>
        </w:rPr>
        <w:sym w:font="Symbol" w:char="F0DF"/>
      </w:r>
      <w:r>
        <w:t>" На дисплее появится сообщение:</w:t>
      </w:r>
    </w:p>
    <w:p w14:paraId="1B550167" w14:textId="77777777" w:rsidR="003F61AC" w:rsidRDefault="003F61AC">
      <w:pPr>
        <w:pStyle w:val="a7"/>
        <w:spacing w:line="240" w:lineRule="auto"/>
        <w:ind w:firstLine="709"/>
        <w:jc w:val="center"/>
      </w:pPr>
      <w:r>
        <w:t>Уровень УЗ сигнала</w:t>
      </w:r>
    </w:p>
    <w:p w14:paraId="27239B2B" w14:textId="77777777" w:rsidR="003F61AC" w:rsidRDefault="003F61AC">
      <w:pPr>
        <w:pStyle w:val="a7"/>
        <w:spacing w:line="240" w:lineRule="auto"/>
        <w:ind w:firstLine="709"/>
        <w:jc w:val="center"/>
      </w:pPr>
      <w:r>
        <w:t>[низкий, высокий]</w:t>
      </w:r>
    </w:p>
    <w:p w14:paraId="1C0496CB" w14:textId="77777777"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14:paraId="771998DF" w14:textId="77777777" w:rsidR="003F61AC" w:rsidRDefault="003F61AC">
      <w:pPr>
        <w:pStyle w:val="a7"/>
        <w:ind w:firstLine="709"/>
        <w:jc w:val="both"/>
      </w:pPr>
    </w:p>
    <w:p w14:paraId="2C0AACE2" w14:textId="77777777" w:rsidR="003F61AC" w:rsidRDefault="003F61AC">
      <w:pPr>
        <w:pStyle w:val="a7"/>
        <w:ind w:firstLine="709"/>
        <w:jc w:val="both"/>
      </w:pPr>
      <w:r>
        <w:t>Для изменения значения уровня ультразвукового сигнала следует нажать кнопку "В</w:t>
      </w:r>
      <w:r w:rsidR="00FD7788">
        <w:t>вод</w:t>
      </w:r>
      <w:r>
        <w:t>", после чего в левом нижнем углу дисплея замигает курсор.</w:t>
      </w:r>
      <w:r w:rsidR="00005869">
        <w:t xml:space="preserve"> </w:t>
      </w:r>
      <w:r>
        <w:t xml:space="preserve">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выбирается другое значение уровня сигнала.</w:t>
      </w:r>
    </w:p>
    <w:p w14:paraId="309715F8" w14:textId="77777777" w:rsidR="003F61AC" w:rsidRDefault="003F61AC">
      <w:pPr>
        <w:pStyle w:val="a7"/>
        <w:ind w:firstLine="709"/>
        <w:jc w:val="both"/>
      </w:pPr>
      <w:r>
        <w:t>Фиксация выбранного значения производится нажатием кнопки "Ввод", отмена введенного - кнопкой "М".</w:t>
      </w:r>
    </w:p>
    <w:p w14:paraId="2F32A9F4" w14:textId="77777777" w:rsidR="003F61AC" w:rsidRDefault="001C1A0B">
      <w:pPr>
        <w:pStyle w:val="a7"/>
        <w:ind w:firstLine="709"/>
        <w:jc w:val="both"/>
      </w:pPr>
      <w:r>
        <w:t xml:space="preserve">Если значение амплитуды </w:t>
      </w:r>
      <w:r w:rsidR="003F61AC">
        <w:t>1 больше 4000 мВ, то значение уровня сигнала необходимо установить в состояние "низкий".</w:t>
      </w:r>
    </w:p>
    <w:p w14:paraId="45AECDD5" w14:textId="77777777" w:rsidR="003F61AC" w:rsidRDefault="003F61AC">
      <w:pPr>
        <w:pStyle w:val="a7"/>
        <w:ind w:firstLine="709"/>
        <w:jc w:val="both"/>
      </w:pPr>
      <w:r>
        <w:t xml:space="preserve">Если значение амплитуды 1 меньше </w:t>
      </w:r>
      <w:r w:rsidR="00DC5810">
        <w:t>5</w:t>
      </w:r>
      <w:r>
        <w:t>0 мВ, то значение уровня сигнала необходимо установить в состояние "высокий".</w:t>
      </w:r>
    </w:p>
    <w:p w14:paraId="5E1B3633" w14:textId="77777777"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6</w:t>
      </w:r>
      <w:r>
        <w:t xml:space="preserve">. Вернуться с помощью кнопки "Просмотр </w:t>
      </w:r>
      <w:r>
        <w:rPr>
          <w:b/>
        </w:rPr>
        <w:sym w:font="Symbol" w:char="F0DD"/>
      </w:r>
      <w:r>
        <w:t xml:space="preserve">" к предыдущему параметру "Амплитуда1". Амплитуда1 должна находиться в пределах  </w:t>
      </w:r>
      <w:r w:rsidR="001C1A0B">
        <w:t>от</w:t>
      </w:r>
      <w:r>
        <w:t xml:space="preserve"> 50 мВ</w:t>
      </w:r>
      <w:r w:rsidR="001C1A0B">
        <w:t xml:space="preserve"> до</w:t>
      </w:r>
      <w:r>
        <w:t xml:space="preserve"> 4200 мВ. Если это соотношение не выполняется, необходимо сменить смазку (при использовании эпоксидной смолы без отвердителя </w:t>
      </w:r>
      <w:r w:rsidR="00356CFA">
        <w:t xml:space="preserve">эффективность </w:t>
      </w:r>
      <w:r w:rsidR="00005869">
        <w:t>ультразвукового</w:t>
      </w:r>
      <w:r w:rsidR="00356CFA">
        <w:t xml:space="preserve"> </w:t>
      </w:r>
      <w:r>
        <w:t>сигнал</w:t>
      </w:r>
      <w:r w:rsidR="00356CFA">
        <w:t>а</w:t>
      </w:r>
      <w:r>
        <w:t xml:space="preserve"> в 2</w:t>
      </w:r>
      <w:r w:rsidR="00356CFA">
        <w:t xml:space="preserve"> - 3</w:t>
      </w:r>
      <w:r>
        <w:t xml:space="preserve"> раза больше, чем при использовании литола)</w:t>
      </w:r>
      <w:r w:rsidR="00005869">
        <w:t>,</w:t>
      </w:r>
      <w:r>
        <w:t xml:space="preserve"> или сменить вариант установки </w:t>
      </w:r>
      <w:r w:rsidR="00356CFA">
        <w:t>излучателей</w:t>
      </w:r>
      <w:r>
        <w:t xml:space="preserve"> (при двухстороннем </w:t>
      </w:r>
      <w:r>
        <w:rPr>
          <w:lang w:val="en-US"/>
        </w:rPr>
        <w:t>Z</w:t>
      </w:r>
      <w:r>
        <w:t xml:space="preserve">-варианте сигнал в </w:t>
      </w:r>
      <w:r w:rsidR="0012192D">
        <w:t>3</w:t>
      </w:r>
      <w:r>
        <w:t>-</w:t>
      </w:r>
      <w:r w:rsidR="0012192D">
        <w:t>4</w:t>
      </w:r>
      <w:r>
        <w:t xml:space="preserve"> раза больше, чем при одностороннем </w:t>
      </w:r>
      <w:r>
        <w:rPr>
          <w:lang w:val="en-US"/>
        </w:rPr>
        <w:t>V</w:t>
      </w:r>
      <w:r>
        <w:t>-варианте)</w:t>
      </w:r>
      <w:r w:rsidR="00005869">
        <w:t>,</w:t>
      </w:r>
      <w:r>
        <w:t xml:space="preserve"> или сдвинуть </w:t>
      </w:r>
      <w:r w:rsidR="00356CFA">
        <w:t>излучатели</w:t>
      </w:r>
      <w:r>
        <w:t xml:space="preserve"> на расстояние </w:t>
      </w:r>
      <w:r>
        <w:rPr>
          <w:u w:val="single"/>
        </w:rPr>
        <w:t>+</w:t>
      </w:r>
      <w:r>
        <w:t xml:space="preserve"> (10 </w:t>
      </w:r>
      <w:r>
        <w:rPr>
          <w:rFonts w:cs="Arial"/>
        </w:rPr>
        <w:t>÷</w:t>
      </w:r>
      <w:r>
        <w:t xml:space="preserve"> 100) мм, </w:t>
      </w:r>
      <w:r>
        <w:lastRenderedPageBreak/>
        <w:t xml:space="preserve">сохранив расстояние между ними, и добиться значения амплитуды1  </w:t>
      </w:r>
      <w:r w:rsidR="00E42BC0">
        <w:t xml:space="preserve">от </w:t>
      </w:r>
      <w:r>
        <w:t xml:space="preserve">50 мВ </w:t>
      </w:r>
      <w:r w:rsidR="00E42BC0">
        <w:t>до</w:t>
      </w:r>
      <w:r>
        <w:t xml:space="preserve"> 4</w:t>
      </w:r>
      <w:r w:rsidR="0012192D">
        <w:t>0</w:t>
      </w:r>
      <w:r>
        <w:t>00 мВ на новом месте.</w:t>
      </w:r>
    </w:p>
    <w:p w14:paraId="54FB29DA" w14:textId="77777777" w:rsidR="003F61AC" w:rsidRDefault="003F61AC">
      <w:pPr>
        <w:pStyle w:val="a7"/>
        <w:ind w:firstLine="709"/>
        <w:jc w:val="both"/>
      </w:pPr>
      <w:r>
        <w:t>1</w:t>
      </w:r>
      <w:r w:rsidR="00B060FC">
        <w:t>1.</w:t>
      </w:r>
      <w:r w:rsidR="00871657">
        <w:t>3</w:t>
      </w:r>
      <w:r>
        <w:t>.</w:t>
      </w:r>
      <w:r w:rsidR="00DC5810">
        <w:t>7</w:t>
      </w:r>
      <w:r>
        <w:t>. Если не удается получить амплитуду сигнала больше 50 мВ, то возможно, что:</w:t>
      </w:r>
    </w:p>
    <w:p w14:paraId="42817C8B" w14:textId="77777777" w:rsidR="003F61AC" w:rsidRDefault="003F61AC">
      <w:pPr>
        <w:pStyle w:val="a7"/>
        <w:ind w:firstLine="709"/>
        <w:jc w:val="both"/>
      </w:pPr>
      <w:r>
        <w:t>а) в трубопроводе нет жидкости;</w:t>
      </w:r>
    </w:p>
    <w:p w14:paraId="7C93ACFF" w14:textId="77777777" w:rsidR="003F61AC" w:rsidRDefault="003F61AC">
      <w:pPr>
        <w:pStyle w:val="a7"/>
        <w:ind w:firstLine="709"/>
        <w:jc w:val="both"/>
        <w:rPr>
          <w:bCs/>
        </w:rPr>
      </w:pPr>
      <w:r>
        <w:t>б) неправильно установлены ультразвуковые излучатели УИ1(+V) и УИ2(-V) (</w:t>
      </w:r>
      <w:r>
        <w:rPr>
          <w:bCs/>
        </w:rPr>
        <w:t>стрелки на них должны быть направлены в одну сторону и совпадать с направлением движения потока жидкости; излучатель "+V" должен находиться выше по течению потока жидкости, чем излучатель "-V");</w:t>
      </w:r>
    </w:p>
    <w:p w14:paraId="48609DEF" w14:textId="77777777" w:rsidR="003F61AC" w:rsidRDefault="003F61AC">
      <w:pPr>
        <w:pStyle w:val="a7"/>
        <w:ind w:firstLine="709"/>
        <w:jc w:val="both"/>
      </w:pPr>
      <w:r>
        <w:t>в) плохо зачищена поверхность трубопровода;</w:t>
      </w:r>
    </w:p>
    <w:p w14:paraId="3D97B7DC" w14:textId="77777777" w:rsidR="003F61AC" w:rsidRDefault="003F61AC">
      <w:pPr>
        <w:pStyle w:val="a7"/>
        <w:ind w:firstLine="709"/>
        <w:jc w:val="both"/>
      </w:pPr>
      <w:r>
        <w:t xml:space="preserve">г) количество газовых включений и твердых частиц в контролируемой среде превышает 1%. Рекомендуется найти другое место для установки расходомера, </w:t>
      </w:r>
      <w:r w:rsidR="0012192D">
        <w:t>желательно</w:t>
      </w:r>
      <w:r>
        <w:t xml:space="preserve"> перед гидравлическим сопротивлением;</w:t>
      </w:r>
    </w:p>
    <w:p w14:paraId="00754B31" w14:textId="77777777" w:rsidR="003F61AC" w:rsidRDefault="003F61AC">
      <w:pPr>
        <w:pStyle w:val="a7"/>
        <w:ind w:firstLine="709"/>
        <w:jc w:val="both"/>
      </w:pPr>
      <w:r>
        <w:t>д) на внутренней стенке трубопровода образовались наросты. Рекомендуется найти участок трубопровода с минимальным сроком эксплуатации или сделать вставку в трубопровод нового участка;</w:t>
      </w:r>
    </w:p>
    <w:p w14:paraId="2ED2493B" w14:textId="77777777" w:rsidR="003F61AC" w:rsidRDefault="003F61AC">
      <w:pPr>
        <w:pStyle w:val="a7"/>
        <w:ind w:firstLine="709"/>
        <w:jc w:val="both"/>
      </w:pPr>
      <w:r>
        <w:t xml:space="preserve">е) материал трубопровода </w:t>
      </w:r>
      <w:proofErr w:type="spellStart"/>
      <w:r>
        <w:t>незвукопроводен</w:t>
      </w:r>
      <w:proofErr w:type="spellEnd"/>
      <w:r>
        <w:t xml:space="preserve"> из-за внутренних неоднородностей, трещин и каверн. Рекомендуется сделать вставку в трубопровод нового участка из звукопроводящего материала.</w:t>
      </w:r>
    </w:p>
    <w:p w14:paraId="54501947" w14:textId="77777777" w:rsidR="003F61AC" w:rsidRDefault="003F61AC">
      <w:pPr>
        <w:pStyle w:val="a7"/>
        <w:ind w:firstLine="709"/>
        <w:jc w:val="both"/>
      </w:pPr>
      <w:r>
        <w:t xml:space="preserve">Переход к точной установке датчиков осуществляется </w:t>
      </w:r>
      <w:r w:rsidR="001066FD">
        <w:rPr>
          <w:b/>
          <w:bCs/>
        </w:rPr>
        <w:t>только</w:t>
      </w:r>
      <w:r>
        <w:t xml:space="preserve"> после получения значения амплитуды1</w:t>
      </w:r>
      <w:r w:rsidR="0012192D">
        <w:t xml:space="preserve"> </w:t>
      </w:r>
      <w:r>
        <w:t xml:space="preserve"> </w:t>
      </w:r>
      <w:r w:rsidR="004B66E5">
        <w:t xml:space="preserve">от </w:t>
      </w:r>
      <w:r>
        <w:t>50</w:t>
      </w:r>
      <w:r w:rsidR="00FD592A">
        <w:t xml:space="preserve"> </w:t>
      </w:r>
      <w:r>
        <w:t>мВ</w:t>
      </w:r>
      <w:r w:rsidR="004B66E5">
        <w:t xml:space="preserve"> до </w:t>
      </w:r>
      <w:r>
        <w:t>4000 мВ.</w:t>
      </w:r>
    </w:p>
    <w:p w14:paraId="1FE68AA8" w14:textId="77777777" w:rsidR="00A15F8B" w:rsidRDefault="00A15F8B">
      <w:pPr>
        <w:pStyle w:val="a7"/>
        <w:ind w:firstLine="709"/>
        <w:jc w:val="both"/>
      </w:pPr>
    </w:p>
    <w:p w14:paraId="6A620055" w14:textId="77777777" w:rsidR="00356CFA" w:rsidRPr="008450DF" w:rsidRDefault="003F61AC">
      <w:pPr>
        <w:pStyle w:val="a7"/>
        <w:ind w:firstLine="709"/>
        <w:jc w:val="both"/>
        <w:rPr>
          <w:bCs/>
        </w:rPr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DC5810" w:rsidRPr="008450DF">
        <w:t>8</w:t>
      </w:r>
      <w:r w:rsidRPr="008450DF">
        <w:t xml:space="preserve">. </w:t>
      </w:r>
      <w:r w:rsidRPr="008450DF">
        <w:rPr>
          <w:b/>
        </w:rPr>
        <w:t>Т</w:t>
      </w:r>
      <w:r w:rsidRPr="008450DF">
        <w:rPr>
          <w:b/>
          <w:bCs/>
        </w:rPr>
        <w:t xml:space="preserve">очная установка </w:t>
      </w:r>
      <w:r w:rsidR="00356CFA" w:rsidRPr="008450DF">
        <w:rPr>
          <w:b/>
          <w:bCs/>
        </w:rPr>
        <w:t>излучателей</w:t>
      </w:r>
      <w:r w:rsidRPr="008450DF">
        <w:rPr>
          <w:bCs/>
        </w:rPr>
        <w:t xml:space="preserve">. </w:t>
      </w:r>
    </w:p>
    <w:p w14:paraId="4CB3AAA6" w14:textId="77777777" w:rsidR="003F61AC" w:rsidRDefault="003F61AC">
      <w:pPr>
        <w:pStyle w:val="a7"/>
        <w:ind w:firstLine="709"/>
        <w:jc w:val="both"/>
      </w:pPr>
      <w:r w:rsidRPr="008450DF">
        <w:rPr>
          <w:bCs/>
        </w:rPr>
        <w:t xml:space="preserve">С помощью кнопки </w:t>
      </w:r>
      <w:r w:rsidRPr="008450DF">
        <w:t xml:space="preserve">"Просмотр </w:t>
      </w:r>
      <w:r w:rsidRPr="008450DF">
        <w:rPr>
          <w:b/>
        </w:rPr>
        <w:sym w:font="Symbol" w:char="F0DF"/>
      </w:r>
      <w:r w:rsidRPr="008450DF">
        <w:t>"</w:t>
      </w:r>
      <w:r w:rsidRPr="008450DF">
        <w:rPr>
          <w:bCs/>
        </w:rPr>
        <w:t xml:space="preserve"> </w:t>
      </w:r>
      <w:r w:rsidRPr="008450DF">
        <w:t xml:space="preserve">необходимо перейти к следующему пункту – </w:t>
      </w:r>
      <w:r w:rsidRPr="008450DF">
        <w:rPr>
          <w:b/>
          <w:i/>
        </w:rPr>
        <w:t>амплитуда</w:t>
      </w:r>
      <w:r w:rsidR="00BF4F70" w:rsidRPr="008450DF">
        <w:rPr>
          <w:b/>
          <w:i/>
        </w:rPr>
        <w:t xml:space="preserve"> </w:t>
      </w:r>
      <w:r w:rsidRPr="008450DF">
        <w:rPr>
          <w:b/>
          <w:i/>
        </w:rPr>
        <w:t>2 ультразвукового сигнала.</w:t>
      </w:r>
      <w:r w:rsidRPr="008450DF">
        <w:t xml:space="preserve"> На дисплее появится сообщение:</w:t>
      </w:r>
    </w:p>
    <w:p w14:paraId="23A6801E" w14:textId="77777777" w:rsidR="00A15F8B" w:rsidRPr="008450DF" w:rsidRDefault="00A15F8B">
      <w:pPr>
        <w:pStyle w:val="a7"/>
        <w:ind w:firstLine="709"/>
        <w:jc w:val="both"/>
      </w:pPr>
    </w:p>
    <w:p w14:paraId="458DC242" w14:textId="77777777" w:rsidR="003F61AC" w:rsidRPr="008450DF" w:rsidRDefault="003F61AC">
      <w:pPr>
        <w:pStyle w:val="a7"/>
        <w:spacing w:line="240" w:lineRule="auto"/>
        <w:ind w:firstLine="709"/>
        <w:jc w:val="center"/>
      </w:pPr>
      <w:r w:rsidRPr="008450DF">
        <w:t>Амплитуда 2, мВ</w:t>
      </w:r>
    </w:p>
    <w:p w14:paraId="6A624321" w14:textId="77777777" w:rsidR="003F61AC" w:rsidRDefault="003F61AC">
      <w:pPr>
        <w:pStyle w:val="a7"/>
        <w:spacing w:line="240" w:lineRule="auto"/>
        <w:ind w:firstLine="709"/>
        <w:jc w:val="center"/>
      </w:pPr>
      <w:r w:rsidRPr="008450DF">
        <w:t>[численное значение</w:t>
      </w:r>
      <w:r w:rsidR="001F25DA">
        <w:t>,</w:t>
      </w:r>
      <w:r w:rsidRPr="008450DF">
        <w:t xml:space="preserve"> 0 - 4</w:t>
      </w:r>
      <w:r w:rsidR="00455865" w:rsidRPr="008450DF">
        <w:t>0</w:t>
      </w:r>
      <w:r w:rsidRPr="008450DF">
        <w:t>00]</w:t>
      </w:r>
    </w:p>
    <w:p w14:paraId="56B62B11" w14:textId="77777777" w:rsidR="0012192D" w:rsidRPr="00EF3045" w:rsidRDefault="0012192D" w:rsidP="0012192D">
      <w:pPr>
        <w:pStyle w:val="a7"/>
        <w:spacing w:line="240" w:lineRule="auto"/>
        <w:ind w:firstLine="709"/>
        <w:jc w:val="center"/>
      </w:pPr>
      <w:r>
        <w:t>К</w:t>
      </w:r>
      <w:r w:rsidR="00FD7788">
        <w:t>анал</w:t>
      </w:r>
      <w:r>
        <w:t xml:space="preserve"> </w:t>
      </w:r>
      <w:r w:rsidRPr="00EF3045">
        <w:t>[</w:t>
      </w:r>
      <w:r w:rsidR="009F47B5">
        <w:t>номер канала</w:t>
      </w:r>
      <w:r w:rsidRPr="00EF3045">
        <w:t>]</w:t>
      </w:r>
    </w:p>
    <w:p w14:paraId="259F2277" w14:textId="77777777" w:rsidR="00FD7788" w:rsidRDefault="00FD7788">
      <w:pPr>
        <w:pStyle w:val="a7"/>
        <w:ind w:firstLine="709"/>
        <w:jc w:val="both"/>
      </w:pPr>
    </w:p>
    <w:p w14:paraId="64F9E94C" w14:textId="77777777" w:rsidR="00455865" w:rsidRPr="008450DF" w:rsidRDefault="003F61AC">
      <w:pPr>
        <w:pStyle w:val="a7"/>
        <w:ind w:firstLine="709"/>
        <w:jc w:val="both"/>
      </w:pPr>
      <w:r w:rsidRPr="008450DF">
        <w:t>Затем следует медленно сдвигать ультразвуковой излучатель     УИ2(-V) в направлении УИ1(+</w:t>
      </w:r>
      <w:r w:rsidRPr="008450DF">
        <w:rPr>
          <w:lang w:val="en-US"/>
        </w:rPr>
        <w:t>V</w:t>
      </w:r>
      <w:r w:rsidRPr="008450DF">
        <w:t>), добившись снижения значения амплитуды</w:t>
      </w:r>
      <w:r w:rsidR="00BF4F70" w:rsidRPr="008450DF">
        <w:t xml:space="preserve"> </w:t>
      </w:r>
      <w:r w:rsidRPr="008450DF">
        <w:lastRenderedPageBreak/>
        <w:t>2 в</w:t>
      </w:r>
      <w:r w:rsidR="0012192D">
        <w:t xml:space="preserve"> </w:t>
      </w:r>
      <w:r w:rsidRPr="008450DF">
        <w:t xml:space="preserve"> </w:t>
      </w:r>
      <w:r w:rsidR="0012192D">
        <w:t>2-5</w:t>
      </w:r>
      <w:r w:rsidRPr="008450DF">
        <w:t xml:space="preserve"> </w:t>
      </w:r>
      <w:r w:rsidR="0012192D">
        <w:t xml:space="preserve"> </w:t>
      </w:r>
      <w:r w:rsidRPr="008450DF">
        <w:t>раз от начального. Затем УИ2(-</w:t>
      </w:r>
      <w:r w:rsidRPr="008450DF">
        <w:rPr>
          <w:lang w:val="en-US"/>
        </w:rPr>
        <w:t>V</w:t>
      </w:r>
      <w:r w:rsidRPr="008450DF">
        <w:t>) следует медленно отодвигать от УИ1(+</w:t>
      </w:r>
      <w:r w:rsidRPr="008450DF">
        <w:rPr>
          <w:lang w:val="en-US"/>
        </w:rPr>
        <w:t>V</w:t>
      </w:r>
      <w:r w:rsidRPr="008450DF">
        <w:t>), при этом значение амплитуды</w:t>
      </w:r>
      <w:r w:rsidR="00BF4F70" w:rsidRPr="008450DF">
        <w:t xml:space="preserve"> </w:t>
      </w:r>
      <w:r w:rsidRPr="008450DF">
        <w:t xml:space="preserve">2 начнет увеличиваться, достигнет </w:t>
      </w:r>
      <w:r w:rsidR="00356CFA" w:rsidRPr="008450DF">
        <w:t xml:space="preserve">первого </w:t>
      </w:r>
      <w:r w:rsidRPr="008450DF">
        <w:t>максимума и станет уменьшаться</w:t>
      </w:r>
      <w:r w:rsidR="00455865" w:rsidRPr="008450DF">
        <w:t>.</w:t>
      </w:r>
      <w:r w:rsidRPr="008450DF">
        <w:t xml:space="preserve"> </w:t>
      </w:r>
      <w:r w:rsidR="00455865" w:rsidRPr="008450DF">
        <w:t>Необходимо вернуть УИ2 в положение первого максимума и зафиксировать в установочном профиле. П</w:t>
      </w:r>
      <w:r w:rsidRPr="008450DF">
        <w:t xml:space="preserve">ри дальнейшем раздвижении </w:t>
      </w:r>
      <w:r w:rsidR="00EE1CDA" w:rsidRPr="008450DF">
        <w:t>излучателей</w:t>
      </w:r>
      <w:r w:rsidRPr="008450DF">
        <w:t xml:space="preserve"> </w:t>
      </w:r>
      <w:r w:rsidR="00455865" w:rsidRPr="008450DF">
        <w:t xml:space="preserve">амплитуда 2 </w:t>
      </w:r>
      <w:r w:rsidR="00BF4F70" w:rsidRPr="008450DF">
        <w:t xml:space="preserve">может опять увеличиваться и </w:t>
      </w:r>
      <w:r w:rsidRPr="008450DF">
        <w:t>появ</w:t>
      </w:r>
      <w:r w:rsidR="00BF4F70" w:rsidRPr="008450DF">
        <w:t>и</w:t>
      </w:r>
      <w:r w:rsidRPr="008450DF">
        <w:t>тся значени</w:t>
      </w:r>
      <w:r w:rsidR="00BF4F70" w:rsidRPr="008450DF">
        <w:t>е второго</w:t>
      </w:r>
      <w:r w:rsidRPr="008450DF">
        <w:t xml:space="preserve"> максимума</w:t>
      </w:r>
      <w:r w:rsidR="00BF4F70" w:rsidRPr="008450DF">
        <w:t xml:space="preserve"> амплитуды 2</w:t>
      </w:r>
      <w:r w:rsidR="00455865" w:rsidRPr="008450DF">
        <w:t xml:space="preserve"> (см. рис. 3).</w:t>
      </w:r>
      <w:r w:rsidRPr="008450DF">
        <w:t xml:space="preserve"> </w:t>
      </w:r>
      <w:r w:rsidR="00455865" w:rsidRPr="008450DF">
        <w:t>П</w:t>
      </w:r>
      <w:r w:rsidRPr="008450DF">
        <w:t xml:space="preserve">равильное положение </w:t>
      </w:r>
      <w:r w:rsidR="00EE1CDA" w:rsidRPr="008450DF">
        <w:t>излучателей</w:t>
      </w:r>
      <w:r w:rsidRPr="008450DF">
        <w:t xml:space="preserve"> </w:t>
      </w:r>
      <w:r w:rsidR="00EE1CDA" w:rsidRPr="008450DF">
        <w:t>–</w:t>
      </w:r>
      <w:r w:rsidRPr="008450DF">
        <w:t xml:space="preserve"> максимум</w:t>
      </w:r>
      <w:r w:rsidR="00EE1CDA" w:rsidRPr="008450DF">
        <w:t xml:space="preserve"> амплитуды 2</w:t>
      </w:r>
      <w:r w:rsidRPr="008450DF">
        <w:t xml:space="preserve">, </w:t>
      </w:r>
      <w:r w:rsidR="00EE1CDA" w:rsidRPr="008450DF">
        <w:t>соответствующий минимальному расстоянию между излучателями</w:t>
      </w:r>
      <w:r w:rsidRPr="008450DF">
        <w:t xml:space="preserve">. </w:t>
      </w:r>
      <w:r w:rsidR="00EE1CDA" w:rsidRPr="008450DF">
        <w:t>Получ</w:t>
      </w:r>
      <w:r w:rsidRPr="008450DF">
        <w:t xml:space="preserve">енное положение </w:t>
      </w:r>
      <w:r w:rsidR="00EE1CDA" w:rsidRPr="008450DF">
        <w:t>излучателей</w:t>
      </w:r>
      <w:r w:rsidRPr="008450DF">
        <w:t xml:space="preserve"> может отличаться от расчетного на </w:t>
      </w:r>
      <w:r w:rsidR="00EE1CDA" w:rsidRPr="008450DF">
        <w:t xml:space="preserve">1 – </w:t>
      </w:r>
      <w:r w:rsidR="00455865" w:rsidRPr="008450DF">
        <w:t>1</w:t>
      </w:r>
      <w:r w:rsidR="00EE1CDA" w:rsidRPr="008450DF">
        <w:t>0 мм</w:t>
      </w:r>
      <w:r w:rsidR="00455865" w:rsidRPr="008450DF">
        <w:t xml:space="preserve">, а на трубопроводах большого диаметра – на величину </w:t>
      </w:r>
      <w:r w:rsidR="0012192D">
        <w:t>до</w:t>
      </w:r>
      <w:r w:rsidR="00455865" w:rsidRPr="008450DF">
        <w:t xml:space="preserve"> 50 мм</w:t>
      </w:r>
      <w:r w:rsidRPr="008450DF">
        <w:t xml:space="preserve">. </w:t>
      </w:r>
      <w:r w:rsidR="00EE1CDA" w:rsidRPr="008450DF">
        <w:t>Необходимо зафиксировать излучатель УИ2(-V) в том положении, где значение амплитуды 2 достигнет первого</w:t>
      </w:r>
      <w:r w:rsidR="0012192D">
        <w:t>,</w:t>
      </w:r>
      <w:r w:rsidR="00EE1CDA" w:rsidRPr="008450DF">
        <w:t xml:space="preserve"> «ближайшего»</w:t>
      </w:r>
      <w:r w:rsidR="0012192D">
        <w:t>,</w:t>
      </w:r>
      <w:r w:rsidR="00EE1CDA" w:rsidRPr="008450DF">
        <w:t xml:space="preserve"> максимума. </w:t>
      </w:r>
      <w:r w:rsidR="00455865" w:rsidRPr="008450DF">
        <w:t xml:space="preserve">                                     </w:t>
      </w:r>
    </w:p>
    <w:p w14:paraId="6278000B" w14:textId="77777777" w:rsidR="00AB69FA" w:rsidRDefault="00A15F8B" w:rsidP="007F1501">
      <w:pPr>
        <w:pStyle w:val="a7"/>
        <w:ind w:hanging="284"/>
      </w:pPr>
      <w:r w:rsidRPr="008450DF">
        <w:object w:dxaOrig="8313" w:dyaOrig="4819" w14:anchorId="2A0D0B65">
          <v:shape id="_x0000_i1042" type="#_x0000_t75" style="width:348pt;height:203.25pt" o:ole="">
            <v:imagedata r:id="rId35" o:title=""/>
          </v:shape>
          <o:OLEObject Type="Embed" ProgID="Visio.Drawing.11" ShapeID="_x0000_i1042" DrawAspect="Content" ObjectID="_1762097900" r:id="rId36"/>
        </w:object>
      </w:r>
    </w:p>
    <w:p w14:paraId="30A6945E" w14:textId="77777777" w:rsidR="008C5379" w:rsidRPr="008450DF" w:rsidRDefault="008C5379" w:rsidP="008C5379">
      <w:pPr>
        <w:pStyle w:val="a7"/>
        <w:ind w:firstLine="709"/>
        <w:jc w:val="center"/>
      </w:pPr>
      <w:r w:rsidRPr="008450DF">
        <w:t>Рис.3</w:t>
      </w:r>
    </w:p>
    <w:p w14:paraId="0196A2FC" w14:textId="77777777" w:rsidR="007101C3" w:rsidRPr="008450DF" w:rsidRDefault="00EE1CDA">
      <w:pPr>
        <w:pStyle w:val="a7"/>
        <w:ind w:firstLine="709"/>
        <w:jc w:val="both"/>
      </w:pPr>
      <w:r w:rsidRPr="00AB69FA">
        <w:rPr>
          <w:b/>
        </w:rPr>
        <w:t>При правильной установке излучателей значени</w:t>
      </w:r>
      <w:r w:rsidR="00275B44">
        <w:rPr>
          <w:b/>
        </w:rPr>
        <w:t>я</w:t>
      </w:r>
      <w:r w:rsidRPr="00AB69FA">
        <w:rPr>
          <w:b/>
        </w:rPr>
        <w:t xml:space="preserve"> амплитуды1 и амплитуды2 должны совпадать</w:t>
      </w:r>
      <w:r w:rsidRPr="008450DF">
        <w:t xml:space="preserve">. Если значения амплитуды1 и амплитуды2 не совпадают, </w:t>
      </w:r>
      <w:r w:rsidR="007101C3" w:rsidRPr="008450DF">
        <w:t xml:space="preserve">следует сдвигать излучатель </w:t>
      </w:r>
      <w:r w:rsidR="00932696">
        <w:t>УИ2</w:t>
      </w:r>
      <w:r w:rsidR="00CB0FF2">
        <w:t>(</w:t>
      </w:r>
      <w:r w:rsidR="00CB0FF2" w:rsidRPr="00CB0FF2">
        <w:t>-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в направлении излучателя </w:t>
      </w:r>
      <w:r w:rsidR="00932696">
        <w:t>УИ1</w:t>
      </w:r>
      <w:r w:rsidR="00CB0FF2" w:rsidRPr="00CB0FF2">
        <w:t>(+</w:t>
      </w:r>
      <w:r w:rsidR="00CB0FF2">
        <w:rPr>
          <w:lang w:val="en-US"/>
        </w:rPr>
        <w:t>V</w:t>
      </w:r>
      <w:r w:rsidR="00CB0FF2" w:rsidRPr="00CB0FF2">
        <w:t>)</w:t>
      </w:r>
      <w:r w:rsidR="007101C3" w:rsidRPr="008450DF">
        <w:t xml:space="preserve"> до тех пор, пока значения амплитуды 1 и </w:t>
      </w:r>
      <w:r w:rsidR="007101C3" w:rsidRPr="008450DF">
        <w:lastRenderedPageBreak/>
        <w:t xml:space="preserve">амплитуды 2 не совпадут. Численные значения амплитуды1 и амплитуды2 должны находиться в диапазоне от 50 до 4000 мВ. </w:t>
      </w:r>
    </w:p>
    <w:p w14:paraId="0AF73FF1" w14:textId="77777777" w:rsidR="007101C3" w:rsidRPr="008450DF" w:rsidRDefault="007101C3">
      <w:pPr>
        <w:pStyle w:val="a7"/>
        <w:ind w:firstLine="709"/>
        <w:jc w:val="both"/>
      </w:pPr>
      <w:r w:rsidRPr="008450DF">
        <w:t xml:space="preserve">Затем следует зафиксировать </w:t>
      </w:r>
      <w:r w:rsidR="00932696">
        <w:t>УИ2</w:t>
      </w:r>
      <w:r w:rsidRPr="008450DF">
        <w:t xml:space="preserve">(-V) в установочном профиле с помощью прижимного устройства. </w:t>
      </w:r>
    </w:p>
    <w:p w14:paraId="4A5CC257" w14:textId="77777777" w:rsidR="003F61AC" w:rsidRPr="008450DF" w:rsidRDefault="003F61AC">
      <w:pPr>
        <w:pStyle w:val="a7"/>
        <w:ind w:firstLine="709"/>
        <w:jc w:val="both"/>
      </w:pPr>
      <w:r w:rsidRPr="008450DF">
        <w:t>1</w:t>
      </w:r>
      <w:r w:rsidR="00B060FC">
        <w:t>1.</w:t>
      </w:r>
      <w:r w:rsidR="002008D4" w:rsidRPr="008450DF">
        <w:t>3</w:t>
      </w:r>
      <w:r w:rsidRPr="008450DF">
        <w:t>.</w:t>
      </w:r>
      <w:r w:rsidR="00275B44">
        <w:t>9</w:t>
      </w:r>
      <w:r w:rsidRPr="008450DF">
        <w:t>. Для просмотра результатов измерения необходимо вернуться в режим "И</w:t>
      </w:r>
      <w:r w:rsidR="00FD7788">
        <w:t>змерения</w:t>
      </w:r>
      <w:r w:rsidRPr="008450DF">
        <w:t xml:space="preserve">", </w:t>
      </w:r>
      <w:r w:rsidR="00932696">
        <w:t>два раза</w:t>
      </w:r>
      <w:r w:rsidRPr="008450DF">
        <w:t xml:space="preserve"> нажав на кнопку "М</w:t>
      </w:r>
      <w:r w:rsidR="00FD592A">
        <w:t>еню</w:t>
      </w:r>
      <w:r w:rsidRPr="008450DF">
        <w:t>". На этом установка датчиков закончена.</w:t>
      </w:r>
    </w:p>
    <w:p w14:paraId="63985503" w14:textId="77777777" w:rsidR="003F61AC" w:rsidRDefault="003F61AC">
      <w:pPr>
        <w:pStyle w:val="2"/>
      </w:pPr>
      <w:bookmarkStart w:id="19" w:name="йй"/>
      <w:bookmarkStart w:id="20" w:name="_Toc232768054"/>
      <w:bookmarkStart w:id="21" w:name="_Toc381286180"/>
      <w:bookmarkEnd w:id="19"/>
      <w:r>
        <w:t>1</w:t>
      </w:r>
      <w:r w:rsidR="00495A4D">
        <w:t>2</w:t>
      </w:r>
      <w:r>
        <w:t>. УСТАНОВКА НУЛЯ РАСХОДОМЕРА</w:t>
      </w:r>
      <w:bookmarkEnd w:id="20"/>
      <w:bookmarkEnd w:id="21"/>
    </w:p>
    <w:p w14:paraId="66024EAC" w14:textId="77777777" w:rsidR="003F61AC" w:rsidRDefault="003F61AC">
      <w:pPr>
        <w:pStyle w:val="a7"/>
        <w:ind w:firstLine="709"/>
        <w:jc w:val="both"/>
      </w:pPr>
      <w:r>
        <w:t>1</w:t>
      </w:r>
      <w:r w:rsidR="00495A4D">
        <w:t>2</w:t>
      </w:r>
      <w:r>
        <w:t>.1. При установке ультразвуковых излучателей на трубопровод вследствие неровностей внешней</w:t>
      </w:r>
      <w:r w:rsidR="00AB69FA">
        <w:t xml:space="preserve"> поверхности</w:t>
      </w:r>
      <w:r>
        <w:t xml:space="preserve"> и отложений на внутренней поверхности возможно параллельное смещение расходной характеристики прибора, которое может достигать величины </w:t>
      </w:r>
      <w:r w:rsidRPr="00FB3969">
        <w:rPr>
          <w:position w:val="-4"/>
        </w:rPr>
        <w:object w:dxaOrig="220" w:dyaOrig="240" w14:anchorId="517AF9E2">
          <v:shape id="_x0000_i1043" type="#_x0000_t75" style="width:9.75pt;height:12.75pt" o:ole="" fillcolor="window">
            <v:imagedata r:id="rId37" o:title=""/>
          </v:shape>
          <o:OLEObject Type="Embed" ProgID="Equation.3" ShapeID="_x0000_i1043" DrawAspect="Content" ObjectID="_1762097901" r:id="rId38"/>
        </w:object>
      </w:r>
      <w:r>
        <w:t xml:space="preserve">0,1 м/с.  Компенсация этой погрешности осуществляется установкой нуля </w:t>
      </w:r>
      <w:r w:rsidR="00932696">
        <w:t>расходоме</w:t>
      </w:r>
      <w:r>
        <w:t>ра.</w:t>
      </w:r>
    </w:p>
    <w:p w14:paraId="0190FC9F" w14:textId="77777777" w:rsidR="003F61AC" w:rsidRDefault="003F61AC">
      <w:pPr>
        <w:pStyle w:val="a7"/>
        <w:ind w:firstLine="709"/>
        <w:jc w:val="both"/>
      </w:pPr>
      <w:r>
        <w:t>Для перехода из режима "И</w:t>
      </w:r>
      <w:r w:rsidR="00FD7788">
        <w:t>змерения</w:t>
      </w:r>
      <w:r>
        <w:t>" в режим "У</w:t>
      </w:r>
      <w:r w:rsidR="00FD7788">
        <w:t>становка</w:t>
      </w:r>
      <w:r>
        <w:t xml:space="preserve"> «0»" требуется один раз нажать кнопку "М", которая расположена под крышкой прибора (приложение 5), на дисплее появится предложение: </w:t>
      </w:r>
    </w:p>
    <w:p w14:paraId="323814F6" w14:textId="77777777" w:rsidR="003F61AC" w:rsidRDefault="00FD7788">
      <w:pPr>
        <w:pStyle w:val="a7"/>
        <w:ind w:firstLine="709"/>
        <w:jc w:val="center"/>
      </w:pPr>
      <w:r>
        <w:t>Меню пользов</w:t>
      </w:r>
      <w:r w:rsidR="001F25DA">
        <w:t>ател</w:t>
      </w:r>
      <w:r>
        <w:t>я</w:t>
      </w:r>
    </w:p>
    <w:p w14:paraId="2C88F9DC" w14:textId="77777777" w:rsidR="003F61AC" w:rsidRDefault="003F61AC">
      <w:pPr>
        <w:pStyle w:val="a7"/>
        <w:ind w:firstLine="709"/>
        <w:jc w:val="both"/>
      </w:pPr>
    </w:p>
    <w:p w14:paraId="1DE63FC2" w14:textId="77777777" w:rsidR="003F61AC" w:rsidRDefault="003F61AC">
      <w:pPr>
        <w:pStyle w:val="a7"/>
        <w:ind w:firstLine="709"/>
        <w:jc w:val="both"/>
      </w:pPr>
      <w:r>
        <w:t>Далее поиск режима "У</w:t>
      </w:r>
      <w:r w:rsidR="00FD7788">
        <w:t>становка</w:t>
      </w:r>
      <w:r>
        <w:t xml:space="preserve"> «0»" осуществляется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495A4D">
        <w:t>.</w:t>
      </w:r>
      <w:r>
        <w:t xml:space="preserve"> На дисплее должно появиться сообщение:</w:t>
      </w:r>
    </w:p>
    <w:p w14:paraId="2528B49B" w14:textId="77777777" w:rsidR="003F61AC" w:rsidRDefault="003F61AC">
      <w:pPr>
        <w:pStyle w:val="a7"/>
        <w:ind w:firstLine="709"/>
        <w:jc w:val="center"/>
      </w:pPr>
      <w:r>
        <w:t>У</w:t>
      </w:r>
      <w:r w:rsidR="00FD7788">
        <w:t>становка</w:t>
      </w:r>
      <w:r>
        <w:t xml:space="preserve"> «0»</w:t>
      </w:r>
    </w:p>
    <w:p w14:paraId="25A56634" w14:textId="77777777" w:rsidR="003F61AC" w:rsidRDefault="003F61AC">
      <w:pPr>
        <w:pStyle w:val="a7"/>
        <w:ind w:firstLine="709"/>
        <w:jc w:val="both"/>
      </w:pPr>
      <w:r>
        <w:t>Вход в режим "У</w:t>
      </w:r>
      <w:r w:rsidR="00FD7788">
        <w:t>становка</w:t>
      </w:r>
      <w:r>
        <w:t xml:space="preserve"> «0»" осуществляется с помощью кнопки "В</w:t>
      </w:r>
      <w:r w:rsidR="00FD7788">
        <w:t>вод</w:t>
      </w:r>
      <w:r>
        <w:t>"</w:t>
      </w:r>
      <w:r w:rsidR="00495A4D">
        <w:t xml:space="preserve"> </w:t>
      </w:r>
      <w:r>
        <w:t xml:space="preserve"> На дисплее появляется сообщение:</w:t>
      </w:r>
    </w:p>
    <w:p w14:paraId="554EAA73" w14:textId="77777777" w:rsidR="00495A4D" w:rsidRDefault="00495A4D" w:rsidP="00495A4D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 w:rsidR="00A00ADB">
        <w:t xml:space="preserve"> </w:t>
      </w:r>
      <w:r>
        <w:t xml:space="preserve"> [</w:t>
      </w:r>
      <w:r w:rsidR="009F47B5">
        <w:t>номер канала</w:t>
      </w:r>
      <w:r>
        <w:t>]</w:t>
      </w:r>
    </w:p>
    <w:p w14:paraId="45EDDFE5" w14:textId="77777777" w:rsidR="00064A4B" w:rsidRDefault="00064A4B">
      <w:pPr>
        <w:pStyle w:val="a7"/>
        <w:ind w:firstLine="709"/>
        <w:jc w:val="both"/>
      </w:pPr>
    </w:p>
    <w:p w14:paraId="51B33BBE" w14:textId="77777777" w:rsidR="00495A4D" w:rsidRDefault="00495A4D">
      <w:pPr>
        <w:pStyle w:val="a7"/>
        <w:ind w:firstLine="709"/>
        <w:jc w:val="both"/>
        <w:rPr>
          <w:b/>
        </w:rPr>
      </w:pPr>
      <w:r>
        <w:t xml:space="preserve">Для смены канала </w:t>
      </w:r>
      <w:r w:rsidR="00064A4B">
        <w:t>необходимо нажать кнопку "В</w:t>
      </w:r>
      <w:r w:rsidR="008769ED">
        <w:t>вод</w:t>
      </w:r>
      <w:r w:rsidR="00064A4B">
        <w:t>". На дисплее появится мигающий курсор. Изменение номера канала производится кнопкой "П</w:t>
      </w:r>
      <w:r w:rsidR="008769ED">
        <w:t>росмотр</w:t>
      </w:r>
      <w:r w:rsidR="00064A4B">
        <w:t>", подтверждение изменений – кнопкой "В</w:t>
      </w:r>
      <w:r w:rsidR="008769ED">
        <w:t>вод</w:t>
      </w:r>
      <w:r w:rsidR="00064A4B">
        <w:t>", отказ от изменений – кнопкой "М". Изменение ниже</w:t>
      </w:r>
      <w:r w:rsidR="007F356A">
        <w:t>указанных</w:t>
      </w:r>
      <w:r w:rsidR="00064A4B">
        <w:t xml:space="preserve"> параметров будет </w:t>
      </w:r>
      <w:r w:rsidR="007F356A">
        <w:t>д</w:t>
      </w:r>
      <w:r w:rsidR="00064A4B">
        <w:t>ей</w:t>
      </w:r>
      <w:r w:rsidR="00064A4B">
        <w:lastRenderedPageBreak/>
        <w:t>ствительно только для выбранного канала</w:t>
      </w:r>
      <w:r w:rsidR="00FB363F">
        <w:t xml:space="preserve">. </w:t>
      </w:r>
      <w:r w:rsidR="00FB363F" w:rsidRPr="00FB363F">
        <w:rPr>
          <w:b/>
        </w:rPr>
        <w:t xml:space="preserve">Для </w:t>
      </w:r>
      <w:r w:rsidR="007F356A">
        <w:rPr>
          <w:b/>
        </w:rPr>
        <w:t>корректной</w:t>
      </w:r>
      <w:r w:rsidR="00FB363F" w:rsidRPr="00FB363F">
        <w:rPr>
          <w:b/>
        </w:rPr>
        <w:t xml:space="preserve"> работы расходомера необходимо </w:t>
      </w:r>
      <w:r w:rsidR="00932696">
        <w:rPr>
          <w:b/>
        </w:rPr>
        <w:t>провести установку нуля в каждом</w:t>
      </w:r>
      <w:r w:rsidR="00FB363F" w:rsidRPr="00FB363F">
        <w:rPr>
          <w:b/>
        </w:rPr>
        <w:t xml:space="preserve"> канал</w:t>
      </w:r>
      <w:r w:rsidR="00932696">
        <w:rPr>
          <w:b/>
        </w:rPr>
        <w:t>е</w:t>
      </w:r>
      <w:r w:rsidR="00FB363F" w:rsidRPr="00FB363F">
        <w:rPr>
          <w:b/>
        </w:rPr>
        <w:t>.</w:t>
      </w:r>
    </w:p>
    <w:p w14:paraId="6407C2E9" w14:textId="77777777" w:rsidR="00FB363F" w:rsidRDefault="00FB363F">
      <w:pPr>
        <w:pStyle w:val="a7"/>
        <w:ind w:firstLine="709"/>
        <w:jc w:val="both"/>
      </w:pPr>
      <w:r w:rsidRPr="00FB363F">
        <w:t xml:space="preserve">12.1.1. </w:t>
      </w:r>
      <w:r>
        <w:t xml:space="preserve">Переход к следующему пункту – просмотру измеренной расходомером скорости потока осуществляется нажатием кнопки 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18CD4B26" w14:textId="77777777" w:rsidR="00FB363F" w:rsidRDefault="00FB363F" w:rsidP="00FB363F">
      <w:pPr>
        <w:pStyle w:val="a7"/>
        <w:spacing w:line="240" w:lineRule="auto"/>
        <w:ind w:firstLine="709"/>
        <w:jc w:val="center"/>
      </w:pPr>
    </w:p>
    <w:p w14:paraId="16C8B6DE" w14:textId="77777777" w:rsidR="00FB363F" w:rsidRPr="00495A4D" w:rsidRDefault="00FB363F" w:rsidP="00FB363F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>
        <w:t>о, м/с</w:t>
      </w:r>
    </w:p>
    <w:p w14:paraId="2D1C0FC2" w14:textId="77777777" w:rsidR="00FB363F" w:rsidRDefault="00FB363F" w:rsidP="00FB363F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2895464B" w14:textId="77777777"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14:paraId="01B6634C" w14:textId="77777777" w:rsidR="00FB363F" w:rsidRDefault="00FB363F" w:rsidP="00FB363F">
      <w:pPr>
        <w:pStyle w:val="a7"/>
        <w:ind w:firstLine="709"/>
        <w:jc w:val="center"/>
      </w:pPr>
    </w:p>
    <w:p w14:paraId="4D0C08FD" w14:textId="77777777" w:rsidR="00FB363F" w:rsidRPr="00FB363F" w:rsidRDefault="00932696" w:rsidP="009A6285">
      <w:pPr>
        <w:pStyle w:val="a7"/>
        <w:jc w:val="both"/>
      </w:pPr>
      <w:r>
        <w:t>г</w:t>
      </w:r>
      <w:r w:rsidR="00FB363F">
        <w:t xml:space="preserve">де </w:t>
      </w:r>
      <w:r w:rsidR="00FB363F">
        <w:rPr>
          <w:lang w:val="en-US"/>
        </w:rPr>
        <w:t>V</w:t>
      </w:r>
      <w:r w:rsidR="00FB363F">
        <w:t>о – измеренное расходомером значение скорости потока жидкости.</w:t>
      </w:r>
    </w:p>
    <w:p w14:paraId="61C1BC75" w14:textId="77777777" w:rsidR="003F61AC" w:rsidRPr="00FB363F" w:rsidRDefault="00A15F8B" w:rsidP="00A15F8B">
      <w:pPr>
        <w:pStyle w:val="a7"/>
        <w:jc w:val="both"/>
        <w:rPr>
          <w:b/>
        </w:rPr>
      </w:pPr>
      <w:r>
        <w:rPr>
          <w:b/>
        </w:rPr>
        <w:t xml:space="preserve">          </w:t>
      </w:r>
      <w:r w:rsidR="003F61AC" w:rsidRPr="00FB363F">
        <w:rPr>
          <w:b/>
        </w:rPr>
        <w:t xml:space="preserve">Установку «0» </w:t>
      </w:r>
      <w:r w:rsidR="00BF4F70" w:rsidRPr="00FB363F">
        <w:rPr>
          <w:b/>
        </w:rPr>
        <w:t>расходомера</w:t>
      </w:r>
      <w:r w:rsidR="003F61AC" w:rsidRPr="00FB363F">
        <w:rPr>
          <w:b/>
        </w:rPr>
        <w:t xml:space="preserve"> можно провести двумя способами</w:t>
      </w:r>
    </w:p>
    <w:p w14:paraId="6067D095" w14:textId="77777777" w:rsidR="00BF4F70" w:rsidRDefault="00730EAD" w:rsidP="00730EAD">
      <w:pPr>
        <w:pStyle w:val="a7"/>
        <w:ind w:firstLine="709"/>
        <w:jc w:val="both"/>
      </w:pPr>
      <w:r>
        <w:rPr>
          <w:b/>
        </w:rPr>
        <w:t>1</w:t>
      </w:r>
      <w:r w:rsidR="00FB363F">
        <w:rPr>
          <w:b/>
        </w:rPr>
        <w:t>2</w:t>
      </w:r>
      <w:r>
        <w:rPr>
          <w:b/>
        </w:rPr>
        <w:t>.2. П</w:t>
      </w:r>
      <w:r w:rsidR="00BF4F70">
        <w:rPr>
          <w:b/>
        </w:rPr>
        <w:t>ервый способ (</w:t>
      </w:r>
      <w:r>
        <w:rPr>
          <w:b/>
        </w:rPr>
        <w:t>имеется возможность остановить поток жидкости).</w:t>
      </w:r>
    </w:p>
    <w:p w14:paraId="09B9DC8B" w14:textId="77777777"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>.2.1. Остановить поток</w:t>
      </w:r>
      <w:r w:rsidR="00730EAD">
        <w:t xml:space="preserve"> жидкости.</w:t>
      </w:r>
    </w:p>
    <w:p w14:paraId="3A4E7000" w14:textId="77777777"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2. При заполненном жидкостью трубопроводе записать значение </w:t>
      </w:r>
      <w:r>
        <w:rPr>
          <w:lang w:val="en-US"/>
        </w:rPr>
        <w:t>V</w:t>
      </w:r>
      <w:r w:rsidR="00FB363F">
        <w:t>о</w:t>
      </w:r>
      <w:r>
        <w:t xml:space="preserve"> (может быть отрицательным);</w:t>
      </w:r>
    </w:p>
    <w:p w14:paraId="6E2B8FFB" w14:textId="77777777" w:rsidR="003F61AC" w:rsidRDefault="003F61AC" w:rsidP="009A6285">
      <w:pPr>
        <w:pStyle w:val="a7"/>
        <w:ind w:firstLine="708"/>
        <w:jc w:val="both"/>
      </w:pPr>
      <w:r>
        <w:t xml:space="preserve">пролистать содержимое режима "УСТАНОВКА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14:paraId="183F842D" w14:textId="77777777" w:rsidR="003F61AC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FB363F">
        <w:t>с</w:t>
      </w:r>
      <w:r w:rsidR="001F25DA">
        <w:t>м</w:t>
      </w:r>
      <w:r w:rsidR="007F356A">
        <w:t>, м/с</w:t>
      </w:r>
    </w:p>
    <w:p w14:paraId="57BE6CB7" w14:textId="77777777"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3F5D956D" w14:textId="77777777" w:rsidR="00FB363F" w:rsidRDefault="00FB363F" w:rsidP="00FB363F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14:paraId="043A547D" w14:textId="77777777" w:rsidR="00FB363F" w:rsidRDefault="00FB363F">
      <w:pPr>
        <w:pStyle w:val="a7"/>
        <w:spacing w:line="240" w:lineRule="auto"/>
        <w:ind w:firstLine="709"/>
        <w:jc w:val="center"/>
      </w:pPr>
    </w:p>
    <w:p w14:paraId="4CC7E360" w14:textId="77777777" w:rsidR="003F61AC" w:rsidRDefault="003F61AC">
      <w:pPr>
        <w:pStyle w:val="a7"/>
        <w:ind w:firstLine="709"/>
        <w:jc w:val="both"/>
      </w:pPr>
      <w:r>
        <w:t>1</w:t>
      </w:r>
      <w:r w:rsidR="00FB363F">
        <w:t>2</w:t>
      </w:r>
      <w:r>
        <w:t xml:space="preserve">.2.3. Ввести значение </w:t>
      </w:r>
    </w:p>
    <w:p w14:paraId="2B6ABAE9" w14:textId="77777777" w:rsidR="003F61AC" w:rsidRPr="009F1236" w:rsidRDefault="003F61AC">
      <w:pPr>
        <w:pStyle w:val="a7"/>
        <w:ind w:firstLine="709"/>
        <w:jc w:val="center"/>
      </w:pPr>
      <w:r>
        <w:rPr>
          <w:lang w:val="en-US"/>
        </w:rPr>
        <w:t>V</w:t>
      </w:r>
      <w:r>
        <w:t>с</w:t>
      </w:r>
      <w:r w:rsidR="001F25DA">
        <w:t>м</w:t>
      </w:r>
      <w:r>
        <w:t xml:space="preserve"> = </w:t>
      </w:r>
      <w:r w:rsidR="00932696">
        <w:t>-</w:t>
      </w:r>
      <w:r>
        <w:t xml:space="preserve"> </w:t>
      </w:r>
      <w:r>
        <w:rPr>
          <w:lang w:val="en-US"/>
        </w:rPr>
        <w:t>V</w:t>
      </w:r>
      <w:r w:rsidR="009F1236">
        <w:t>о</w:t>
      </w:r>
    </w:p>
    <w:p w14:paraId="389138BD" w14:textId="77777777" w:rsidR="003F61AC" w:rsidRDefault="003F61AC">
      <w:pPr>
        <w:pStyle w:val="a7"/>
        <w:ind w:firstLine="709"/>
        <w:jc w:val="both"/>
      </w:pPr>
    </w:p>
    <w:p w14:paraId="363A7810" w14:textId="77777777" w:rsidR="003F61AC" w:rsidRDefault="003F61AC">
      <w:pPr>
        <w:pStyle w:val="a7"/>
        <w:ind w:firstLine="709"/>
        <w:jc w:val="both"/>
      </w:pPr>
      <w:r>
        <w:t>Для этого необходимо воспользоваться кнопкой "В</w:t>
      </w:r>
      <w:r w:rsidR="008769ED">
        <w:t>вод</w:t>
      </w:r>
      <w:r>
        <w:t>", после чего старший разряд выделится курсором. Увеличение на единицу значения разряда, выделенного курсором, осуществляется кнопкой "А</w:t>
      </w:r>
      <w:r w:rsidR="008769ED">
        <w:t>рхив</w:t>
      </w:r>
      <w:r>
        <w:t xml:space="preserve">", перемещение курсора -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</w:t>
      </w:r>
      <w:r w:rsidR="00FD592A">
        <w:t xml:space="preserve">. </w:t>
      </w:r>
      <w:r>
        <w:t xml:space="preserve"> Набранное значение записывается в память прибора с помощью кнопки "В</w:t>
      </w:r>
      <w:r w:rsidR="008769ED">
        <w:t>вод</w:t>
      </w:r>
      <w:r>
        <w:t>".</w:t>
      </w:r>
    </w:p>
    <w:p w14:paraId="7C1CC9A3" w14:textId="77777777" w:rsidR="00906CC1" w:rsidRDefault="00906CC1">
      <w:pPr>
        <w:rPr>
          <w:rFonts w:ascii="Arial" w:hAnsi="Arial"/>
          <w:b/>
          <w:sz w:val="18"/>
        </w:rPr>
      </w:pPr>
    </w:p>
    <w:p w14:paraId="77706B85" w14:textId="77777777" w:rsidR="00730EAD" w:rsidRDefault="003F61AC" w:rsidP="00730EAD">
      <w:pPr>
        <w:pStyle w:val="a7"/>
        <w:ind w:firstLine="709"/>
        <w:jc w:val="both"/>
      </w:pPr>
      <w:r w:rsidRPr="00730EAD">
        <w:rPr>
          <w:b/>
        </w:rPr>
        <w:lastRenderedPageBreak/>
        <w:t>1</w:t>
      </w:r>
      <w:r w:rsidR="009F1236">
        <w:rPr>
          <w:b/>
        </w:rPr>
        <w:t>2</w:t>
      </w:r>
      <w:r w:rsidRPr="00730EAD">
        <w:rPr>
          <w:b/>
        </w:rPr>
        <w:t xml:space="preserve">.3. </w:t>
      </w:r>
      <w:r w:rsidR="00730EAD" w:rsidRPr="00730EAD">
        <w:rPr>
          <w:b/>
        </w:rPr>
        <w:t>Второй способ (нет</w:t>
      </w:r>
      <w:r w:rsidRPr="00730EAD">
        <w:rPr>
          <w:b/>
        </w:rPr>
        <w:t xml:space="preserve"> возможно</w:t>
      </w:r>
      <w:r w:rsidR="00730EAD" w:rsidRPr="00730EAD">
        <w:rPr>
          <w:b/>
        </w:rPr>
        <w:t>сти</w:t>
      </w:r>
      <w:r w:rsidRPr="00730EAD">
        <w:rPr>
          <w:b/>
        </w:rPr>
        <w:t xml:space="preserve"> остановить поток жидкости</w:t>
      </w:r>
      <w:r w:rsidR="00730EAD" w:rsidRPr="00730EAD">
        <w:rPr>
          <w:b/>
        </w:rPr>
        <w:t>).</w:t>
      </w:r>
      <w:r w:rsidR="00730EAD">
        <w:t xml:space="preserve">    </w:t>
      </w:r>
    </w:p>
    <w:p w14:paraId="2ED9D084" w14:textId="77777777" w:rsidR="003F61AC" w:rsidRDefault="003F61AC" w:rsidP="00730EAD">
      <w:pPr>
        <w:pStyle w:val="a7"/>
        <w:ind w:firstLine="709"/>
        <w:jc w:val="both"/>
      </w:pPr>
      <w:r>
        <w:t>1</w:t>
      </w:r>
      <w:r w:rsidR="009F1236">
        <w:t>2</w:t>
      </w:r>
      <w:r>
        <w:t xml:space="preserve">.3.1. Записать численное значение скорости потока жидкости </w:t>
      </w:r>
      <w:r>
        <w:rPr>
          <w:lang w:val="en-US"/>
        </w:rPr>
        <w:t>V</w:t>
      </w:r>
      <w:r w:rsidR="009F1236">
        <w:t>о,</w:t>
      </w:r>
      <w:r>
        <w:t xml:space="preserve"> м/с (может быть отрицательным);</w:t>
      </w:r>
    </w:p>
    <w:p w14:paraId="752133E3" w14:textId="77777777"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2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14:paraId="15D086CD" w14:textId="77777777" w:rsidR="003F61AC" w:rsidRDefault="003F61AC">
      <w:pPr>
        <w:pStyle w:val="a7"/>
        <w:spacing w:line="240" w:lineRule="auto"/>
        <w:ind w:firstLine="709"/>
        <w:jc w:val="center"/>
      </w:pPr>
      <w:r>
        <w:t>А</w:t>
      </w:r>
      <w:r w:rsidR="008769ED">
        <w:t>мплитуда</w:t>
      </w:r>
      <w:r>
        <w:t>1, мВ</w:t>
      </w:r>
    </w:p>
    <w:p w14:paraId="7BD01958" w14:textId="77777777" w:rsidR="003F61AC" w:rsidRDefault="003F61AC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796951FB" w14:textId="77777777"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14:paraId="587B04B1" w14:textId="77777777" w:rsidR="003F61AC" w:rsidRDefault="003F61AC">
      <w:pPr>
        <w:pStyle w:val="a7"/>
        <w:spacing w:line="240" w:lineRule="auto"/>
        <w:ind w:firstLine="709"/>
        <w:jc w:val="center"/>
      </w:pPr>
    </w:p>
    <w:p w14:paraId="026FD38B" w14:textId="77777777" w:rsidR="003F61AC" w:rsidRDefault="003F61AC">
      <w:pPr>
        <w:pStyle w:val="a7"/>
        <w:jc w:val="both"/>
      </w:pPr>
      <w:r>
        <w:t xml:space="preserve">поменять местами ультразвуковые излучатели УИ1(+V) и УИ2(-V) (точность установки </w:t>
      </w:r>
      <w:r w:rsidRPr="00FB3969">
        <w:rPr>
          <w:position w:val="-4"/>
        </w:rPr>
        <w:object w:dxaOrig="220" w:dyaOrig="240" w14:anchorId="75D124EC">
          <v:shape id="_x0000_i1044" type="#_x0000_t75" style="width:9.75pt;height:12.75pt" o:ole="" fillcolor="window">
            <v:imagedata r:id="rId37" o:title=""/>
          </v:shape>
          <o:OLEObject Type="Embed" ProgID="Equation.3" ShapeID="_x0000_i1044" DrawAspect="Content" ObjectID="_1762097902" r:id="rId39"/>
        </w:object>
      </w:r>
      <w:r>
        <w:t>1 мм). При этом стрелки на УИ1(+V) и УИ2(-V) должны быть направлены в сторону, противоположную направлению движения потока жидкости. Новое значение амплитуды1 не должно отличаться более чем на  5 – 10 % от старого значения. В противном случае нанести на датчики новый слой смазки;</w:t>
      </w:r>
    </w:p>
    <w:p w14:paraId="17133BCA" w14:textId="77777777" w:rsidR="003F61AC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3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14:paraId="57E96204" w14:textId="77777777" w:rsidR="009F47B5" w:rsidRDefault="009F47B5">
      <w:pPr>
        <w:pStyle w:val="a7"/>
        <w:ind w:firstLine="709"/>
        <w:jc w:val="both"/>
      </w:pPr>
    </w:p>
    <w:p w14:paraId="2F6215AF" w14:textId="77777777"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14:paraId="60E6B96F" w14:textId="77777777" w:rsidR="009F1236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</w:t>
      </w:r>
      <w:r>
        <w:t>ч</w:t>
      </w:r>
      <w:r w:rsidR="003F61AC">
        <w:t>исленное значение]</w:t>
      </w:r>
      <w:r w:rsidR="009F1236" w:rsidRPr="009F1236">
        <w:t xml:space="preserve"> </w:t>
      </w:r>
    </w:p>
    <w:p w14:paraId="0E64AF85" w14:textId="77777777"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14:paraId="47AE2CC6" w14:textId="77777777" w:rsidR="009F1236" w:rsidRDefault="009F1236">
      <w:pPr>
        <w:rPr>
          <w:rFonts w:ascii="Arial" w:hAnsi="Arial"/>
          <w:sz w:val="18"/>
        </w:rPr>
      </w:pPr>
    </w:p>
    <w:p w14:paraId="7FF88F41" w14:textId="77777777" w:rsidR="003F61AC" w:rsidRDefault="003F61AC">
      <w:pPr>
        <w:pStyle w:val="a7"/>
        <w:jc w:val="both"/>
      </w:pPr>
      <w:r>
        <w:t xml:space="preserve">записать новое значение </w:t>
      </w:r>
      <w:r>
        <w:rPr>
          <w:lang w:val="en-US"/>
        </w:rPr>
        <w:t>V</w:t>
      </w:r>
      <w:r w:rsidR="009F1236">
        <w:t>о</w:t>
      </w:r>
      <w:r>
        <w:t xml:space="preserve"> (может быть отрицательным);</w:t>
      </w:r>
    </w:p>
    <w:p w14:paraId="7D9C9CF5" w14:textId="77777777" w:rsidR="008855A3" w:rsidRDefault="003F61AC">
      <w:pPr>
        <w:pStyle w:val="a7"/>
        <w:ind w:firstLine="709"/>
        <w:jc w:val="both"/>
      </w:pPr>
      <w:r>
        <w:t>1</w:t>
      </w:r>
      <w:r w:rsidR="009F1236">
        <w:t>2</w:t>
      </w:r>
      <w:r>
        <w:t>.3.4.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14:paraId="7C3E5604" w14:textId="77777777" w:rsidR="00932696" w:rsidRDefault="00932696" w:rsidP="009F47B5">
      <w:pPr>
        <w:pStyle w:val="a7"/>
        <w:spacing w:line="240" w:lineRule="auto"/>
        <w:ind w:firstLine="709"/>
        <w:jc w:val="center"/>
      </w:pPr>
    </w:p>
    <w:p w14:paraId="7E76D0C2" w14:textId="77777777" w:rsidR="009F47B5" w:rsidRDefault="009F47B5" w:rsidP="009F47B5">
      <w:pPr>
        <w:pStyle w:val="a7"/>
        <w:spacing w:line="240" w:lineRule="auto"/>
        <w:ind w:firstLine="709"/>
        <w:jc w:val="center"/>
      </w:pPr>
      <w:r>
        <w:t>Амплитуда 1, мВ</w:t>
      </w:r>
    </w:p>
    <w:p w14:paraId="2F33A5AD" w14:textId="77777777" w:rsidR="009F47B5" w:rsidRDefault="009F47B5" w:rsidP="009F47B5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6B67B9C8" w14:textId="77777777" w:rsidR="009F47B5" w:rsidRDefault="009F47B5" w:rsidP="009F47B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14:paraId="054F28FE" w14:textId="77777777" w:rsidR="008855A3" w:rsidRDefault="008855A3">
      <w:pPr>
        <w:rPr>
          <w:rFonts w:ascii="Arial" w:hAnsi="Arial"/>
          <w:sz w:val="18"/>
        </w:rPr>
      </w:pPr>
    </w:p>
    <w:p w14:paraId="48E44B26" w14:textId="77777777" w:rsidR="003F61AC" w:rsidRDefault="003F61AC">
      <w:pPr>
        <w:pStyle w:val="a7"/>
        <w:jc w:val="both"/>
      </w:pPr>
      <w:r>
        <w:t xml:space="preserve">поставить ультразвуковые излучатели УИ1(+V) и УИ2(-V) в первоначальное положение (точность установки </w:t>
      </w:r>
      <w:r w:rsidRPr="00FB3969">
        <w:rPr>
          <w:position w:val="-4"/>
        </w:rPr>
        <w:object w:dxaOrig="220" w:dyaOrig="240" w14:anchorId="7382590F">
          <v:shape id="_x0000_i1045" type="#_x0000_t75" style="width:9.75pt;height:12.75pt" o:ole="" fillcolor="window">
            <v:imagedata r:id="rId37" o:title=""/>
          </v:shape>
          <o:OLEObject Type="Embed" ProgID="Equation.3" ShapeID="_x0000_i1045" DrawAspect="Content" ObjectID="_1762097903" r:id="rId40"/>
        </w:object>
      </w:r>
      <w:r>
        <w:t xml:space="preserve">1 мм). </w:t>
      </w:r>
      <w:r>
        <w:rPr>
          <w:b/>
        </w:rPr>
        <w:t>При этом стрелки на УИ1(+V) и УИ2(-V) должны быть направлены в одну сторону и совпадать с направлением движения потока жидкости</w:t>
      </w:r>
      <w:r>
        <w:t>. Новое значение "А</w:t>
      </w:r>
      <w:r w:rsidR="008769ED">
        <w:t>м</w:t>
      </w:r>
      <w:r w:rsidR="008769ED">
        <w:lastRenderedPageBreak/>
        <w:t>плитуда</w:t>
      </w:r>
      <w:r>
        <w:t xml:space="preserve">1" не должно отличаться более чем на </w:t>
      </w:r>
      <w:r w:rsidR="00E42BC0">
        <w:t>(</w:t>
      </w:r>
      <w:r>
        <w:t>5 – 10</w:t>
      </w:r>
      <w:r w:rsidR="00E42BC0">
        <w:t>)</w:t>
      </w:r>
      <w:r>
        <w:t xml:space="preserve"> % от старого значения. В противном случае нанести на датчики новый слой смазки</w:t>
      </w:r>
      <w:r w:rsidR="00932696">
        <w:t>.</w:t>
      </w:r>
    </w:p>
    <w:p w14:paraId="7923D774" w14:textId="77777777" w:rsidR="00AE69D2" w:rsidRDefault="003F61AC" w:rsidP="00906CC1">
      <w:pPr>
        <w:pStyle w:val="a7"/>
        <w:ind w:firstLine="709"/>
        <w:jc w:val="both"/>
      </w:pPr>
      <w:r w:rsidRPr="009F1236">
        <w:t>1</w:t>
      </w:r>
      <w:r w:rsidR="009F1236" w:rsidRPr="009F1236">
        <w:t>2</w:t>
      </w:r>
      <w:r w:rsidRPr="009F1236">
        <w:t>.3.5.</w:t>
      </w:r>
      <w:r>
        <w:t xml:space="preserve"> Пролистать режим "У</w:t>
      </w:r>
      <w:r w:rsidR="008769ED">
        <w:t>становка</w:t>
      </w:r>
      <w:r>
        <w:t xml:space="preserve"> «0»" с помощью кнопок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до появления на дисплее сообщения:</w:t>
      </w:r>
    </w:p>
    <w:p w14:paraId="6F0D777F" w14:textId="77777777" w:rsidR="007F356A" w:rsidRDefault="003F61AC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="009F1236">
        <w:t>о</w:t>
      </w:r>
      <w:r w:rsidR="007F356A">
        <w:t>, м/с</w:t>
      </w:r>
    </w:p>
    <w:p w14:paraId="72AE34CD" w14:textId="77777777" w:rsidR="003F61AC" w:rsidRDefault="00A00ADB">
      <w:pPr>
        <w:pStyle w:val="a7"/>
        <w:spacing w:line="240" w:lineRule="auto"/>
        <w:ind w:firstLine="709"/>
        <w:jc w:val="center"/>
      </w:pPr>
      <w:r>
        <w:t xml:space="preserve"> </w:t>
      </w:r>
      <w:r w:rsidR="003F61AC">
        <w:t>[численное значение]</w:t>
      </w:r>
    </w:p>
    <w:p w14:paraId="202C8B72" w14:textId="77777777" w:rsidR="009F1236" w:rsidRDefault="009F1236" w:rsidP="009F1236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14:paraId="67EE4856" w14:textId="77777777" w:rsidR="003F61AC" w:rsidRDefault="003F61AC">
      <w:pPr>
        <w:pStyle w:val="a7"/>
        <w:ind w:firstLine="709"/>
        <w:jc w:val="both"/>
      </w:pPr>
    </w:p>
    <w:p w14:paraId="3B5A06BA" w14:textId="77777777" w:rsidR="003F61AC" w:rsidRDefault="003F61AC">
      <w:pPr>
        <w:pStyle w:val="a7"/>
        <w:jc w:val="both"/>
      </w:pPr>
      <w:r>
        <w:t xml:space="preserve">зафиксировать новое значение </w:t>
      </w:r>
      <w:r>
        <w:rPr>
          <w:lang w:val="en-US"/>
        </w:rPr>
        <w:t>V</w:t>
      </w:r>
      <w:r w:rsidR="00A00ADB">
        <w:t>о</w:t>
      </w:r>
      <w:r>
        <w:t xml:space="preserve">, м/с. Оно должно совпадать с зафиксированным значением </w:t>
      </w:r>
      <w:r>
        <w:rPr>
          <w:lang w:val="en-US"/>
        </w:rPr>
        <w:t>V</w:t>
      </w:r>
      <w:r w:rsidR="00A00ADB">
        <w:t>о</w:t>
      </w:r>
      <w:r>
        <w:t>, м/с, полученным в п.1</w:t>
      </w:r>
      <w:r w:rsidR="00A00ADB">
        <w:t>2</w:t>
      </w:r>
      <w:r>
        <w:t>.3.1. Совпадение результатов означает, что за время выполнения п.п.1</w:t>
      </w:r>
      <w:r w:rsidR="00A00ADB">
        <w:t>2</w:t>
      </w:r>
      <w:r>
        <w:t>.3.1. - 1</w:t>
      </w:r>
      <w:r w:rsidR="00A00ADB">
        <w:t>2</w:t>
      </w:r>
      <w:r>
        <w:t>.3.5. скорость потока не изменилась. В противном случае повторить пункты 1</w:t>
      </w:r>
      <w:r w:rsidR="00A00ADB">
        <w:t>2</w:t>
      </w:r>
      <w:r>
        <w:t xml:space="preserve">.3.1 </w:t>
      </w:r>
      <w:r>
        <w:rPr>
          <w:rFonts w:cs="Arial"/>
        </w:rPr>
        <w:t>÷</w:t>
      </w:r>
      <w:r>
        <w:t xml:space="preserve"> 1</w:t>
      </w:r>
      <w:r w:rsidR="00A00ADB">
        <w:t>2</w:t>
      </w:r>
      <w:r>
        <w:t>.3.5.</w:t>
      </w:r>
    </w:p>
    <w:p w14:paraId="07C0CE3D" w14:textId="77777777" w:rsidR="003F61AC" w:rsidRPr="00E53EA0" w:rsidRDefault="003F61AC">
      <w:pPr>
        <w:pStyle w:val="a7"/>
        <w:ind w:firstLine="708"/>
        <w:jc w:val="both"/>
      </w:pPr>
      <w:r w:rsidRPr="00E53EA0">
        <w:t>1</w:t>
      </w:r>
      <w:r w:rsidR="00A00ADB">
        <w:t>2</w:t>
      </w:r>
      <w:r w:rsidRPr="00E53EA0">
        <w:t>.3.6. Пролистать режим "У</w:t>
      </w:r>
      <w:r w:rsidR="008769ED">
        <w:t>становка</w:t>
      </w:r>
      <w:r w:rsidRPr="00E53EA0">
        <w:t xml:space="preserve"> «0»" с помощью кнопок "Просмотр </w:t>
      </w:r>
      <w:r w:rsidRPr="00E53EA0">
        <w:rPr>
          <w:b/>
        </w:rPr>
        <w:sym w:font="Symbol" w:char="F0DD"/>
      </w:r>
      <w:r w:rsidRPr="00E53EA0">
        <w:t xml:space="preserve">" или "Просмотр </w:t>
      </w:r>
      <w:r w:rsidRPr="00E53EA0">
        <w:rPr>
          <w:b/>
        </w:rPr>
        <w:sym w:font="Symbol" w:char="F0DF"/>
      </w:r>
      <w:r w:rsidRPr="00E53EA0">
        <w:t>" до появления на дисплее сообщения:</w:t>
      </w:r>
    </w:p>
    <w:p w14:paraId="0AB4A446" w14:textId="77777777"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 xml:space="preserve"> </w:t>
      </w:r>
      <w:r w:rsidRPr="00E53EA0">
        <w:rPr>
          <w:lang w:val="en-US"/>
        </w:rPr>
        <w:t>V</w:t>
      </w:r>
      <w:r w:rsidR="00A00ADB">
        <w:t>с</w:t>
      </w:r>
      <w:r w:rsidR="002C1F90">
        <w:t>м</w:t>
      </w:r>
      <w:r w:rsidR="008D77D5">
        <w:t>, м/с</w:t>
      </w:r>
    </w:p>
    <w:p w14:paraId="4F0EC80D" w14:textId="77777777" w:rsidR="003F61AC" w:rsidRPr="00E53EA0" w:rsidRDefault="003F61AC">
      <w:pPr>
        <w:pStyle w:val="a7"/>
        <w:spacing w:line="240" w:lineRule="auto"/>
        <w:ind w:firstLine="709"/>
        <w:jc w:val="center"/>
      </w:pPr>
      <w:r w:rsidRPr="00E53EA0">
        <w:t>[</w:t>
      </w:r>
      <w:r w:rsidR="00A00ADB">
        <w:t>ч</w:t>
      </w:r>
      <w:r w:rsidRPr="00E53EA0">
        <w:t>исленное значение]</w:t>
      </w:r>
    </w:p>
    <w:p w14:paraId="051D8486" w14:textId="77777777" w:rsidR="008D77D5" w:rsidRDefault="008D77D5" w:rsidP="008D77D5">
      <w:pPr>
        <w:pStyle w:val="a7"/>
        <w:spacing w:line="240" w:lineRule="auto"/>
        <w:ind w:firstLine="709"/>
        <w:jc w:val="center"/>
      </w:pPr>
      <w:r>
        <w:t>Канал [номер канала]</w:t>
      </w:r>
    </w:p>
    <w:p w14:paraId="5871CE70" w14:textId="77777777" w:rsidR="003F61AC" w:rsidRPr="00E53EA0" w:rsidRDefault="003F61AC">
      <w:pPr>
        <w:pStyle w:val="a7"/>
        <w:ind w:firstLine="709"/>
        <w:jc w:val="both"/>
      </w:pPr>
    </w:p>
    <w:p w14:paraId="21097CA6" w14:textId="77777777" w:rsidR="00DD59F2" w:rsidRDefault="003F61AC" w:rsidP="00906CC1">
      <w:pPr>
        <w:pStyle w:val="a7"/>
        <w:jc w:val="both"/>
        <w:rPr>
          <w:rFonts w:cs="Arial"/>
          <w:sz w:val="16"/>
          <w:szCs w:val="16"/>
        </w:rPr>
      </w:pPr>
      <w:r w:rsidRPr="00E53EA0">
        <w:t xml:space="preserve">Установить численное значение  </w:t>
      </w:r>
      <w:r w:rsidRPr="00E53EA0">
        <w:rPr>
          <w:lang w:val="en-US"/>
        </w:rPr>
        <w:t>V</w:t>
      </w:r>
      <w:r w:rsidR="00A00ADB">
        <w:t>с</w:t>
      </w:r>
      <w:r w:rsidRPr="00E53EA0">
        <w:t xml:space="preserve"> м/с, рассчитанное по формуле:</w:t>
      </w:r>
      <w:r w:rsidRPr="00E53EA0">
        <w:rPr>
          <w:rFonts w:cs="Arial"/>
          <w:sz w:val="16"/>
          <w:szCs w:val="16"/>
        </w:rPr>
        <w:t xml:space="preserve"> </w:t>
      </w:r>
    </w:p>
    <w:p w14:paraId="03FFBD9B" w14:textId="77777777" w:rsidR="00AE69D2" w:rsidRPr="00E53EA0" w:rsidRDefault="00AE69D2" w:rsidP="00E53EA0">
      <w:pPr>
        <w:pStyle w:val="a7"/>
        <w:jc w:val="center"/>
        <w:rPr>
          <w:rFonts w:cs="Arial"/>
          <w:sz w:val="28"/>
          <w:szCs w:val="28"/>
        </w:rPr>
      </w:pPr>
      <w:r w:rsidRPr="00FD592A">
        <w:rPr>
          <w:rFonts w:cs="Arial"/>
          <w:i/>
          <w:sz w:val="20"/>
          <w:lang w:val="en-US"/>
        </w:rPr>
        <w:t>V</w:t>
      </w:r>
      <w:r w:rsidR="00A00ADB" w:rsidRPr="00FD592A">
        <w:rPr>
          <w:rFonts w:cs="Arial"/>
          <w:i/>
          <w:sz w:val="20"/>
        </w:rPr>
        <w:t>с</w:t>
      </w:r>
      <w:r w:rsidR="002C1F90" w:rsidRPr="00FD592A">
        <w:rPr>
          <w:rFonts w:cs="Arial"/>
          <w:i/>
          <w:sz w:val="20"/>
        </w:rPr>
        <w:t>м</w:t>
      </w:r>
      <w:r w:rsidR="00A00ADB" w:rsidRPr="00FD592A">
        <w:rPr>
          <w:rFonts w:cs="Arial"/>
          <w:i/>
          <w:sz w:val="20"/>
        </w:rPr>
        <w:t>,</w:t>
      </w:r>
      <w:r w:rsidRPr="00FD592A">
        <w:rPr>
          <w:rFonts w:cs="Arial"/>
          <w:i/>
          <w:sz w:val="20"/>
        </w:rPr>
        <w:t xml:space="preserve"> м/с</w:t>
      </w:r>
      <w:r w:rsidRPr="00FD592A">
        <w:rPr>
          <w:rFonts w:cs="Arial"/>
          <w:sz w:val="20"/>
        </w:rPr>
        <w:t xml:space="preserve">  =</w:t>
      </w:r>
      <w:r w:rsidRPr="00FD592A">
        <w:rPr>
          <w:rFonts w:cs="Arial"/>
          <w:szCs w:val="18"/>
        </w:rPr>
        <w:t xml:space="preserve"> </w:t>
      </w:r>
      <w:r w:rsidRPr="00E53EA0">
        <w:rPr>
          <w:rFonts w:cs="Arial"/>
          <w:sz w:val="28"/>
          <w:szCs w:val="28"/>
        </w:rPr>
        <w:t xml:space="preserve"> -</w:t>
      </w:r>
      <m:oMath>
        <m:r>
          <w:rPr>
            <w:rFonts w:ascii="Cambria Math" w:cs="Arial"/>
            <w:sz w:val="28"/>
            <w:szCs w:val="28"/>
          </w:rPr>
          <m:t xml:space="preserve">  </m:t>
        </m:r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п</m:t>
                </m:r>
                <m:r>
                  <w:rPr>
                    <w:rFonts w:ascii="Cambria Math" w:cs="Arial"/>
                    <w:sz w:val="28"/>
                    <w:szCs w:val="28"/>
                  </w:rPr>
                  <m:t>.12.3.1</m:t>
                </m:r>
              </m:e>
            </m:d>
            <m:r>
              <w:rPr>
                <w:rFonts w:ascii="Cambria Math" w:cs="Arial"/>
                <w:sz w:val="28"/>
                <w:szCs w:val="28"/>
              </w:rPr>
              <m:t xml:space="preserve">+ </m:t>
            </m:r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V</m:t>
            </m:r>
            <m:r>
              <w:rPr>
                <w:rFonts w:ascii="Cambria Math" w:cs="Arial"/>
                <w:sz w:val="28"/>
                <w:szCs w:val="28"/>
              </w:rPr>
              <m:t>о</m:t>
            </m:r>
            <m:r>
              <w:rPr>
                <w:rFonts w:ascii="Cambria Math" w:cs="Arial"/>
                <w:sz w:val="28"/>
                <w:szCs w:val="28"/>
              </w:rPr>
              <m:t>(</m:t>
            </m:r>
            <m:r>
              <w:rPr>
                <w:rFonts w:ascii="Cambria Math" w:hAnsi="Cambria Math" w:cs="Arial"/>
                <w:sz w:val="28"/>
                <w:szCs w:val="28"/>
              </w:rPr>
              <m:t>п</m:t>
            </m:r>
            <m:r>
              <w:rPr>
                <w:rFonts w:ascii="Cambria Math" w:cs="Arial"/>
                <w:sz w:val="28"/>
                <w:szCs w:val="28"/>
              </w:rPr>
              <m:t>.12.3.3)</m:t>
            </m:r>
          </m:num>
          <m:den>
            <m:r>
              <w:rPr>
                <w:rFonts w:ascii="Cambria Math" w:cs="Arial"/>
                <w:sz w:val="28"/>
                <w:szCs w:val="28"/>
              </w:rPr>
              <m:t>2</m:t>
            </m:r>
          </m:den>
        </m:f>
      </m:oMath>
    </w:p>
    <w:p w14:paraId="051999DC" w14:textId="77777777" w:rsidR="00DD59F2" w:rsidRPr="00E53EA0" w:rsidRDefault="00DD59F2">
      <w:pPr>
        <w:pStyle w:val="a7"/>
        <w:ind w:firstLine="709"/>
        <w:jc w:val="both"/>
        <w:rPr>
          <w:rFonts w:cs="Arial"/>
          <w:sz w:val="16"/>
          <w:szCs w:val="16"/>
        </w:rPr>
      </w:pPr>
    </w:p>
    <w:p w14:paraId="42304964" w14:textId="77777777" w:rsidR="00A00ADB" w:rsidRDefault="00A00ADB">
      <w:pPr>
        <w:pStyle w:val="a7"/>
        <w:ind w:firstLine="709"/>
        <w:jc w:val="both"/>
      </w:pPr>
      <w:r>
        <w:t xml:space="preserve">12.3.7. Для проверки выполненных действий рекомендуется с помощью </w:t>
      </w:r>
      <w:proofErr w:type="spellStart"/>
      <w:r>
        <w:t>кнопки"Просмотр</w:t>
      </w:r>
      <w:proofErr w:type="spellEnd"/>
      <w:r>
        <w:t xml:space="preserve">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дойти до пункта </w:t>
      </w:r>
    </w:p>
    <w:p w14:paraId="517C4B35" w14:textId="77777777" w:rsidR="00A00ADB" w:rsidRDefault="00A00ADB" w:rsidP="00A00ADB">
      <w:pPr>
        <w:pStyle w:val="a7"/>
        <w:spacing w:line="240" w:lineRule="auto"/>
        <w:ind w:firstLine="709"/>
        <w:jc w:val="center"/>
      </w:pPr>
      <w:r>
        <w:rPr>
          <w:lang w:val="en-US"/>
        </w:rPr>
        <w:t>V</w:t>
      </w:r>
      <w:r w:rsidRPr="00A00ADB">
        <w:t xml:space="preserve"> = </w:t>
      </w:r>
      <w:r>
        <w:rPr>
          <w:lang w:val="en-US"/>
        </w:rPr>
        <w:t>Vo</w:t>
      </w:r>
      <w:r w:rsidRPr="00A00ADB">
        <w:t xml:space="preserve"> +</w:t>
      </w:r>
      <w:proofErr w:type="spellStart"/>
      <w:r>
        <w:rPr>
          <w:lang w:val="en-US"/>
        </w:rPr>
        <w:t>Vc</w:t>
      </w:r>
      <w:proofErr w:type="spellEnd"/>
      <w:r w:rsidR="002C1F90">
        <w:t>м</w:t>
      </w:r>
      <w:r>
        <w:t>, м/с</w:t>
      </w:r>
    </w:p>
    <w:p w14:paraId="285E0DD7" w14:textId="77777777" w:rsidR="00A00ADB" w:rsidRDefault="00A00ADB" w:rsidP="00A00ADB">
      <w:pPr>
        <w:pStyle w:val="a7"/>
        <w:spacing w:line="240" w:lineRule="auto"/>
        <w:ind w:firstLine="709"/>
        <w:jc w:val="center"/>
      </w:pPr>
      <w:r>
        <w:t>[численное значение]</w:t>
      </w:r>
    </w:p>
    <w:p w14:paraId="3B45C5ED" w14:textId="77777777" w:rsidR="00A00ADB" w:rsidRDefault="00A00ADB" w:rsidP="00A00ADB">
      <w:pPr>
        <w:pStyle w:val="a7"/>
        <w:spacing w:line="240" w:lineRule="auto"/>
        <w:ind w:firstLine="709"/>
        <w:jc w:val="center"/>
      </w:pPr>
      <w:r>
        <w:t>К</w:t>
      </w:r>
      <w:r w:rsidR="008769ED">
        <w:t xml:space="preserve">анал </w:t>
      </w:r>
      <w:r>
        <w:t xml:space="preserve"> [</w:t>
      </w:r>
      <w:r w:rsidR="009F47B5">
        <w:t>номер канала</w:t>
      </w:r>
      <w:r>
        <w:t>]</w:t>
      </w:r>
    </w:p>
    <w:p w14:paraId="7EC6E03F" w14:textId="77777777" w:rsidR="00A00ADB" w:rsidRPr="00A00ADB" w:rsidRDefault="00A00ADB" w:rsidP="00A00ADB">
      <w:pPr>
        <w:pStyle w:val="a7"/>
        <w:ind w:firstLine="709"/>
        <w:jc w:val="center"/>
      </w:pPr>
    </w:p>
    <w:p w14:paraId="2E95D835" w14:textId="77777777" w:rsidR="00A00ADB" w:rsidRPr="00A00ADB" w:rsidRDefault="00A00ADB" w:rsidP="00906CC1">
      <w:pPr>
        <w:pStyle w:val="a7"/>
        <w:jc w:val="both"/>
      </w:pPr>
      <w:r>
        <w:t xml:space="preserve">При правильно выполненной установке нуля значение </w:t>
      </w:r>
      <w:r>
        <w:rPr>
          <w:lang w:val="en-US"/>
        </w:rPr>
        <w:t>V</w:t>
      </w:r>
      <w:r w:rsidRPr="00A00ADB">
        <w:t xml:space="preserve"> </w:t>
      </w:r>
      <w:r>
        <w:t xml:space="preserve">будет равно  </w:t>
      </w:r>
      <w:r w:rsidR="004B66E5">
        <w:t>(</w:t>
      </w:r>
      <w:r>
        <w:t xml:space="preserve">0 </w:t>
      </w:r>
      <w:r>
        <w:rPr>
          <w:rFonts w:cs="Arial"/>
        </w:rPr>
        <w:t>±</w:t>
      </w:r>
      <w:r w:rsidR="004B66E5">
        <w:rPr>
          <w:rFonts w:cs="Arial"/>
        </w:rPr>
        <w:t xml:space="preserve"> </w:t>
      </w:r>
      <w:r>
        <w:rPr>
          <w:rFonts w:cs="Arial"/>
        </w:rPr>
        <w:t>0,005</w:t>
      </w:r>
      <w:r w:rsidR="004B66E5">
        <w:rPr>
          <w:rFonts w:cs="Arial"/>
        </w:rPr>
        <w:t>)</w:t>
      </w:r>
      <w:r>
        <w:rPr>
          <w:rFonts w:cs="Arial"/>
        </w:rPr>
        <w:t xml:space="preserve"> м/с.</w:t>
      </w:r>
    </w:p>
    <w:p w14:paraId="459444E4" w14:textId="77777777" w:rsidR="003F61AC" w:rsidRPr="00E53EA0" w:rsidRDefault="003F61AC">
      <w:pPr>
        <w:pStyle w:val="a7"/>
        <w:ind w:firstLine="709"/>
        <w:jc w:val="both"/>
      </w:pPr>
      <w:r w:rsidRPr="00E53EA0">
        <w:t>На этом "У</w:t>
      </w:r>
      <w:r w:rsidR="008769ED">
        <w:t>становка</w:t>
      </w:r>
      <w:r w:rsidRPr="00E53EA0">
        <w:t xml:space="preserve"> «0»" </w:t>
      </w:r>
      <w:r w:rsidR="00A00ADB">
        <w:t>расходомера</w:t>
      </w:r>
      <w:r w:rsidRPr="00E53EA0">
        <w:t xml:space="preserve"> закончена. Для просмотра результатов измерений необходимо вернуться в режим "И</w:t>
      </w:r>
      <w:r w:rsidR="008769ED">
        <w:t>змерения</w:t>
      </w:r>
      <w:r w:rsidRPr="00E53EA0">
        <w:t>"</w:t>
      </w:r>
      <w:r w:rsidR="00A00ADB">
        <w:t xml:space="preserve">, </w:t>
      </w:r>
      <w:r w:rsidRPr="00E53EA0">
        <w:t xml:space="preserve"> </w:t>
      </w:r>
      <w:r w:rsidR="008D77D5">
        <w:t xml:space="preserve">два раза </w:t>
      </w:r>
      <w:r w:rsidR="00A00ADB">
        <w:t xml:space="preserve">нажав </w:t>
      </w:r>
      <w:r w:rsidRPr="00E53EA0">
        <w:t>кнопк</w:t>
      </w:r>
      <w:r w:rsidR="00A00ADB">
        <w:t>у</w:t>
      </w:r>
      <w:r w:rsidRPr="00E53EA0">
        <w:t xml:space="preserve"> "М".</w:t>
      </w:r>
    </w:p>
    <w:p w14:paraId="6423BE49" w14:textId="77777777" w:rsidR="003F61AC" w:rsidRDefault="003F61AC" w:rsidP="00932696">
      <w:pPr>
        <w:pStyle w:val="2"/>
        <w:ind w:firstLine="0"/>
      </w:pPr>
      <w:bookmarkStart w:id="22" w:name="_Toc232768055"/>
      <w:bookmarkStart w:id="23" w:name="_Toc381286181"/>
      <w:r>
        <w:lastRenderedPageBreak/>
        <w:t>1</w:t>
      </w:r>
      <w:r w:rsidR="00A00ADB">
        <w:t>3</w:t>
      </w:r>
      <w:r>
        <w:t xml:space="preserve">. БЛОКИРОВКА ИЗМЕРЕНИЙ ПРИ </w:t>
      </w:r>
      <w:r w:rsidR="00730EAD">
        <w:t xml:space="preserve">НЕЗАПОЛНЕННОМ </w:t>
      </w:r>
      <w:r w:rsidR="009F47B5">
        <w:t xml:space="preserve">       </w:t>
      </w:r>
      <w:r>
        <w:t>ТР</w:t>
      </w:r>
      <w:r w:rsidR="009F47B5">
        <w:t>У</w:t>
      </w:r>
      <w:r>
        <w:t>БОПРОВОДЕ</w:t>
      </w:r>
      <w:bookmarkEnd w:id="22"/>
      <w:bookmarkEnd w:id="23"/>
    </w:p>
    <w:p w14:paraId="4A47E018" w14:textId="77777777" w:rsidR="003F61AC" w:rsidRDefault="00A00ADB">
      <w:pPr>
        <w:pStyle w:val="a7"/>
        <w:ind w:firstLine="709"/>
        <w:jc w:val="both"/>
      </w:pPr>
      <w:r>
        <w:t xml:space="preserve">13.1. </w:t>
      </w:r>
      <w:r w:rsidR="003F61AC">
        <w:t>При эксплуатации расходомера бывают ситуации, когда трубопровод не полностью заполнен жидкостью или опустошен.</w:t>
      </w:r>
      <w:r w:rsidR="00A33DC1">
        <w:t xml:space="preserve"> </w:t>
      </w:r>
      <w:r w:rsidR="00A33DC1" w:rsidRPr="005D4B9D">
        <w:rPr>
          <w:b/>
          <w:i/>
        </w:rPr>
        <w:t>Корректные измерения в этом случае невозможны</w:t>
      </w:r>
      <w:r w:rsidR="00A33DC1">
        <w:t>, и показания прибора должны быть ра</w:t>
      </w:r>
      <w:r w:rsidR="002C1F90">
        <w:t>в</w:t>
      </w:r>
      <w:r w:rsidR="00A33DC1">
        <w:t xml:space="preserve">ны 0. Для выполнения этого требования рекомендуется </w:t>
      </w:r>
      <w:r w:rsidR="00A33DC1">
        <w:rPr>
          <w:lang w:val="en-US"/>
        </w:rPr>
        <w:t>Z</w:t>
      </w:r>
      <w:r w:rsidR="00A33DC1" w:rsidRPr="00A33DC1">
        <w:t>-</w:t>
      </w:r>
      <w:r w:rsidR="00A33DC1">
        <w:t xml:space="preserve">вариант установки излучателей, угол </w:t>
      </w:r>
      <w:r w:rsidR="00A33DC1">
        <w:rPr>
          <w:rFonts w:cs="Arial"/>
        </w:rPr>
        <w:t>β</w:t>
      </w:r>
      <w:r w:rsidR="00A33DC1">
        <w:t xml:space="preserve"> между плоскостью установки излучателей и горизонтальной плоскостью должен быть больше 20</w:t>
      </w:r>
      <w:r w:rsidR="00A33DC1">
        <w:rPr>
          <w:vertAlign w:val="superscript"/>
        </w:rPr>
        <w:t>о</w:t>
      </w:r>
      <w:r w:rsidR="00A33DC1">
        <w:t xml:space="preserve"> </w:t>
      </w:r>
      <w:r w:rsidR="003F61AC">
        <w:t xml:space="preserve">  (рис.</w:t>
      </w:r>
      <w:r w:rsidR="002C1F90">
        <w:t xml:space="preserve"> </w:t>
      </w:r>
      <w:r w:rsidR="003F61AC">
        <w:t>2)</w:t>
      </w:r>
    </w:p>
    <w:p w14:paraId="426CCFEF" w14:textId="77777777" w:rsidR="00A33DC1" w:rsidRDefault="00A33DC1">
      <w:pPr>
        <w:pStyle w:val="a7"/>
        <w:ind w:firstLine="709"/>
        <w:jc w:val="both"/>
      </w:pPr>
      <w:r>
        <w:t>Если при этом показания расходомера и (или) амплитуда сигнала не равны 0, то рекомендуется выполнить п. 13.2.</w:t>
      </w:r>
    </w:p>
    <w:p w14:paraId="6371EE25" w14:textId="77777777" w:rsidR="003F61AC" w:rsidRDefault="00D45DD2" w:rsidP="007F1501">
      <w:pPr>
        <w:pStyle w:val="a7"/>
        <w:ind w:left="142"/>
        <w:jc w:val="both"/>
      </w:pPr>
      <w:r>
        <w:object w:dxaOrig="6776" w:dyaOrig="3983" w14:anchorId="6A9F80DE">
          <v:shape id="_x0000_i1046" type="#_x0000_t75" style="width:225pt;height:132.75pt" o:ole="">
            <v:imagedata r:id="rId41" o:title=""/>
          </v:shape>
          <o:OLEObject Type="Embed" ProgID="Visio.Drawing.11" ShapeID="_x0000_i1046" DrawAspect="Content" ObjectID="_1762097904" r:id="rId42"/>
        </w:object>
      </w:r>
    </w:p>
    <w:p w14:paraId="24C9F7FB" w14:textId="77777777" w:rsidR="003F61AC" w:rsidRDefault="003F61AC">
      <w:pPr>
        <w:pStyle w:val="a7"/>
        <w:ind w:firstLine="709"/>
        <w:jc w:val="center"/>
      </w:pPr>
      <w:r>
        <w:t>Рис.2</w:t>
      </w:r>
    </w:p>
    <w:p w14:paraId="733B194B" w14:textId="77777777" w:rsidR="008B7B65" w:rsidRDefault="00A33DC1">
      <w:pPr>
        <w:pStyle w:val="a7"/>
        <w:ind w:firstLine="709"/>
        <w:jc w:val="both"/>
      </w:pPr>
      <w:r>
        <w:t xml:space="preserve">13.2. При незаполненном трубопроводе войти в режим </w:t>
      </w:r>
      <w:r w:rsidR="008B7B65">
        <w:t>"</w:t>
      </w:r>
      <w:r w:rsidR="008769ED">
        <w:t>Незаполненный трубопровод</w:t>
      </w:r>
      <w:r w:rsidR="008B7B65">
        <w:t>" нажатием кнопки "В</w:t>
      </w:r>
      <w:r w:rsidR="00FD592A">
        <w:t>вод</w:t>
      </w:r>
      <w:r w:rsidR="008B7B65">
        <w:t xml:space="preserve">" и последующим вводом </w:t>
      </w:r>
      <w:r w:rsidR="008B7B65" w:rsidRPr="001C1A0B">
        <w:rPr>
          <w:b/>
        </w:rPr>
        <w:t>пароля</w:t>
      </w:r>
      <w:r w:rsidR="008B7B65">
        <w:t>. На дисплее появится:</w:t>
      </w:r>
    </w:p>
    <w:p w14:paraId="3D464C88" w14:textId="77777777" w:rsidR="00977FC2" w:rsidRDefault="00977FC2">
      <w:pPr>
        <w:rPr>
          <w:rFonts w:ascii="Arial" w:hAnsi="Arial"/>
          <w:sz w:val="18"/>
        </w:rPr>
      </w:pPr>
    </w:p>
    <w:p w14:paraId="4CF2C1AA" w14:textId="77777777" w:rsidR="008B7B65" w:rsidRDefault="008B7B65" w:rsidP="008B7B65">
      <w:pPr>
        <w:pStyle w:val="a7"/>
        <w:spacing w:line="240" w:lineRule="auto"/>
        <w:ind w:firstLine="709"/>
        <w:jc w:val="center"/>
      </w:pPr>
      <w:proofErr w:type="spellStart"/>
      <w:r>
        <w:t>Аот</w:t>
      </w:r>
      <w:proofErr w:type="spellEnd"/>
      <w:r>
        <w:t xml:space="preserve">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>
        <w:t xml:space="preserve"> мВ</w:t>
      </w:r>
    </w:p>
    <w:p w14:paraId="17FC82CF" w14:textId="77777777" w:rsidR="008B7B65" w:rsidRDefault="008B7B65" w:rsidP="008B7B65">
      <w:pPr>
        <w:pStyle w:val="a7"/>
        <w:spacing w:line="240" w:lineRule="auto"/>
        <w:ind w:firstLine="709"/>
        <w:jc w:val="center"/>
      </w:pPr>
      <w:r>
        <w:t xml:space="preserve">А = </w:t>
      </w:r>
      <w:r w:rsidR="009F47B5" w:rsidRPr="009F47B5">
        <w:t>[</w:t>
      </w:r>
      <w:r w:rsidR="009F47B5">
        <w:t>численное значение</w:t>
      </w:r>
      <w:r w:rsidR="009F47B5" w:rsidRPr="009F47B5">
        <w:t>]</w:t>
      </w:r>
      <w:r w:rsidR="009F47B5">
        <w:t xml:space="preserve"> </w:t>
      </w:r>
      <w:r>
        <w:t>мВ</w:t>
      </w:r>
    </w:p>
    <w:p w14:paraId="4D32EFD4" w14:textId="77777777" w:rsidR="008B7B65" w:rsidRDefault="008B7B65" w:rsidP="008B7B65">
      <w:pPr>
        <w:pStyle w:val="a7"/>
        <w:spacing w:line="240" w:lineRule="auto"/>
        <w:ind w:firstLine="709"/>
        <w:jc w:val="center"/>
      </w:pPr>
      <w:r>
        <w:t>К</w:t>
      </w:r>
      <w:r w:rsidR="008769ED">
        <w:t>анал</w:t>
      </w:r>
      <w:r>
        <w:t xml:space="preserve"> [</w:t>
      </w:r>
      <w:r w:rsidR="009F47B5">
        <w:t>номер канала</w:t>
      </w:r>
      <w:r>
        <w:t>]</w:t>
      </w:r>
    </w:p>
    <w:p w14:paraId="36276D6F" w14:textId="77777777" w:rsidR="005D4B9D" w:rsidRDefault="005D4B9D" w:rsidP="008B7B65">
      <w:pPr>
        <w:pStyle w:val="a7"/>
        <w:spacing w:line="240" w:lineRule="auto"/>
        <w:ind w:firstLine="709"/>
        <w:jc w:val="center"/>
      </w:pPr>
    </w:p>
    <w:p w14:paraId="219E17DD" w14:textId="77777777" w:rsidR="008B7B65" w:rsidRDefault="008B7B65" w:rsidP="00977FC2">
      <w:pPr>
        <w:pStyle w:val="a7"/>
        <w:jc w:val="both"/>
      </w:pPr>
      <w:r>
        <w:t xml:space="preserve">где  </w:t>
      </w:r>
      <w:proofErr w:type="spellStart"/>
      <w:r>
        <w:t>Аот</w:t>
      </w:r>
      <w:proofErr w:type="spellEnd"/>
      <w:r>
        <w:t xml:space="preserve"> – уровень отсечки</w:t>
      </w:r>
      <w:r w:rsidR="00932696">
        <w:t xml:space="preserve"> амплитуды сигнала, при котором показания расходомера при измерении расхода равны нулю</w:t>
      </w:r>
      <w:r>
        <w:t>;</w:t>
      </w:r>
    </w:p>
    <w:p w14:paraId="49063946" w14:textId="77777777" w:rsidR="008B7B65" w:rsidRDefault="008B7B65" w:rsidP="00002EB2">
      <w:pPr>
        <w:pStyle w:val="a7"/>
        <w:ind w:firstLine="708"/>
        <w:jc w:val="both"/>
      </w:pPr>
      <w:r>
        <w:t>А – значение амплитуды сигнала в мВ при незаполненном трубопроводе.</w:t>
      </w:r>
    </w:p>
    <w:p w14:paraId="0ED010EB" w14:textId="77777777" w:rsidR="008B7B65" w:rsidRDefault="008B7B65">
      <w:pPr>
        <w:pStyle w:val="a7"/>
        <w:ind w:firstLine="709"/>
        <w:jc w:val="both"/>
      </w:pPr>
      <w:r>
        <w:lastRenderedPageBreak/>
        <w:t xml:space="preserve">Ввести значение </w:t>
      </w:r>
      <w:proofErr w:type="spellStart"/>
      <w:r>
        <w:t>Аот</w:t>
      </w:r>
      <w:proofErr w:type="spellEnd"/>
      <w:r>
        <w:t xml:space="preserve">, на </w:t>
      </w:r>
      <w:r w:rsidR="00E42BC0">
        <w:t>(</w:t>
      </w:r>
      <w:r>
        <w:t>10– 20</w:t>
      </w:r>
      <w:r w:rsidR="00E42BC0">
        <w:t>)</w:t>
      </w:r>
      <w:r>
        <w:t xml:space="preserve"> % превышающее значение А. При этом значение Амплитуды2 (см. п.</w:t>
      </w:r>
      <w:r w:rsidR="00EB35B3">
        <w:t xml:space="preserve"> 11.3.8)</w:t>
      </w:r>
      <w:r>
        <w:rPr>
          <w:color w:val="FF0000"/>
        </w:rPr>
        <w:t xml:space="preserve"> </w:t>
      </w:r>
      <w:r w:rsidRPr="008B7B65">
        <w:t>д</w:t>
      </w:r>
      <w:r>
        <w:t xml:space="preserve">олжно в 2 и более раза превышать вводимое значение </w:t>
      </w:r>
      <w:proofErr w:type="spellStart"/>
      <w:r>
        <w:t>Аот</w:t>
      </w:r>
      <w:proofErr w:type="spellEnd"/>
      <w:r>
        <w:t xml:space="preserve">. Если последнее условие не выполняется, то </w:t>
      </w:r>
      <w:proofErr w:type="spellStart"/>
      <w:r>
        <w:t>Аот</w:t>
      </w:r>
      <w:proofErr w:type="spellEnd"/>
      <w:r>
        <w:t xml:space="preserve"> необходимо установить равным 5 мВ.</w:t>
      </w:r>
    </w:p>
    <w:p w14:paraId="5F25BCB8" w14:textId="77777777" w:rsidR="008B7B65" w:rsidRDefault="008B7B65">
      <w:pPr>
        <w:pStyle w:val="a7"/>
        <w:ind w:firstLine="709"/>
        <w:jc w:val="both"/>
      </w:pPr>
      <w:r>
        <w:t xml:space="preserve">13.3. </w:t>
      </w:r>
      <w:r w:rsidR="008D77D5">
        <w:t>Выбор</w:t>
      </w:r>
      <w:r w:rsidR="003102CE">
        <w:t xml:space="preserve"> канала выполняется кнопкой "П</w:t>
      </w:r>
      <w:r w:rsidR="00FD592A">
        <w:t>росмотр</w:t>
      </w:r>
      <w:r w:rsidR="003102CE">
        <w:t>".</w:t>
      </w:r>
      <w:r w:rsidR="0075183B">
        <w:t xml:space="preserve"> Для </w:t>
      </w:r>
      <w:r w:rsidR="008D77D5">
        <w:t xml:space="preserve">корректной </w:t>
      </w:r>
      <w:r w:rsidR="0075183B">
        <w:t>работы расходомера настраивается только тот канал, для которого недостаточно выполнения п. 13.1</w:t>
      </w:r>
    </w:p>
    <w:p w14:paraId="45C5C545" w14:textId="77777777" w:rsidR="008D77D5" w:rsidRPr="00E53EA0" w:rsidRDefault="008D77D5" w:rsidP="008D77D5">
      <w:pPr>
        <w:pStyle w:val="a7"/>
        <w:ind w:firstLine="709"/>
        <w:jc w:val="both"/>
      </w:pPr>
      <w:r>
        <w:t xml:space="preserve">13.4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14:paraId="4F2DCD85" w14:textId="77777777" w:rsidR="003F61AC" w:rsidRDefault="003F61AC">
      <w:pPr>
        <w:pStyle w:val="2"/>
      </w:pPr>
      <w:bookmarkStart w:id="24" w:name="_Toc232768057"/>
      <w:bookmarkStart w:id="25" w:name="_Toc381286182"/>
      <w:r>
        <w:t>1</w:t>
      </w:r>
      <w:r w:rsidR="0075183B">
        <w:t>4</w:t>
      </w:r>
      <w:r>
        <w:t xml:space="preserve">. НАСТРОЙКА </w:t>
      </w:r>
      <w:bookmarkEnd w:id="24"/>
      <w:r w:rsidR="0075183B">
        <w:t>ТОКОВОГО ВЫХОДА</w:t>
      </w:r>
      <w:bookmarkEnd w:id="25"/>
    </w:p>
    <w:p w14:paraId="2B323EE9" w14:textId="77777777" w:rsidR="003F61AC" w:rsidRDefault="003F61AC" w:rsidP="00E42BC0">
      <w:pPr>
        <w:pStyle w:val="a7"/>
        <w:jc w:val="both"/>
      </w:pPr>
      <w:r>
        <w:tab/>
        <w:t>1</w:t>
      </w:r>
      <w:r w:rsidR="0075183B">
        <w:t>4</w:t>
      </w:r>
      <w:r>
        <w:t xml:space="preserve">.1. Если </w:t>
      </w:r>
      <w:r w:rsidR="00932696">
        <w:t>расходомер</w:t>
      </w:r>
      <w:r>
        <w:t xml:space="preserve"> оборудован блоком токового выхода, то возможна настройка этого блока. Для входа в режим настройки токового выхода необходимо нажать кнопку "М". На дисплее появится </w:t>
      </w:r>
      <w:r w:rsidR="008D77D5">
        <w:t>сообщение</w:t>
      </w:r>
      <w:r>
        <w:t>:</w:t>
      </w:r>
    </w:p>
    <w:p w14:paraId="41A43115" w14:textId="77777777" w:rsidR="003F61AC" w:rsidRDefault="003F61AC">
      <w:pPr>
        <w:pStyle w:val="a7"/>
        <w:jc w:val="center"/>
      </w:pPr>
      <w:r>
        <w:t>"Меню пользов</w:t>
      </w:r>
      <w:r w:rsidR="0075183B">
        <w:t>ате</w:t>
      </w:r>
      <w:r>
        <w:t>ля"</w:t>
      </w:r>
    </w:p>
    <w:p w14:paraId="52FBD48F" w14:textId="77777777"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14:paraId="22165B4D" w14:textId="77777777" w:rsidR="003F61AC" w:rsidRDefault="008D77D5">
      <w:pPr>
        <w:pStyle w:val="a7"/>
        <w:spacing w:line="240" w:lineRule="auto"/>
        <w:jc w:val="center"/>
      </w:pPr>
      <w:r>
        <w:t>Токовый выход</w:t>
      </w:r>
    </w:p>
    <w:p w14:paraId="4EB95B49" w14:textId="77777777" w:rsidR="003F61AC" w:rsidRDefault="003F61AC">
      <w:pPr>
        <w:pStyle w:val="a7"/>
        <w:spacing w:line="240" w:lineRule="auto"/>
        <w:jc w:val="center"/>
      </w:pPr>
    </w:p>
    <w:p w14:paraId="37EFCFD8" w14:textId="77777777" w:rsidR="003F61AC" w:rsidRDefault="003F61AC" w:rsidP="00FD592A">
      <w:pPr>
        <w:pStyle w:val="a7"/>
        <w:jc w:val="both"/>
      </w:pPr>
      <w:r>
        <w:t>и нажать кнопку "В</w:t>
      </w:r>
      <w:r w:rsidR="008769ED">
        <w:t>вод</w:t>
      </w:r>
      <w:r>
        <w:t>". На дисплее появится сообщение</w:t>
      </w:r>
    </w:p>
    <w:p w14:paraId="06056086" w14:textId="77777777" w:rsidR="003F61AC" w:rsidRPr="0087023F" w:rsidRDefault="0075183B" w:rsidP="008855A3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Pr="0087023F">
        <w:t xml:space="preserve"> 1</w:t>
      </w:r>
    </w:p>
    <w:p w14:paraId="175499FF" w14:textId="77777777" w:rsidR="0075183B" w:rsidRPr="0087023F" w:rsidRDefault="0075183B" w:rsidP="00FD592A">
      <w:pPr>
        <w:pStyle w:val="a7"/>
        <w:spacing w:line="240" w:lineRule="auto"/>
        <w:jc w:val="both"/>
      </w:pPr>
    </w:p>
    <w:p w14:paraId="23A490A6" w14:textId="77777777" w:rsidR="0075183B" w:rsidRDefault="0075183B" w:rsidP="00FD592A">
      <w:pPr>
        <w:pStyle w:val="a7"/>
        <w:jc w:val="both"/>
      </w:pPr>
      <w:r>
        <w:t xml:space="preserve">Для смены канала </w:t>
      </w:r>
      <w:r w:rsidR="00002EB2">
        <w:t>следует нажать</w:t>
      </w:r>
      <w:r>
        <w:t xml:space="preserve"> кнопку "В</w:t>
      </w:r>
      <w:r w:rsidR="008769ED">
        <w:t>вод</w:t>
      </w:r>
      <w:r>
        <w:t>", кнопкой  "П</w:t>
      </w:r>
      <w:r w:rsidR="008769ED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</w:t>
      </w:r>
      <w:r w:rsidR="008D77D5">
        <w:t>ой</w:t>
      </w:r>
      <w:r>
        <w:t xml:space="preserve"> "В</w:t>
      </w:r>
      <w:r w:rsidR="00942083">
        <w:t>вод</w:t>
      </w:r>
      <w:r>
        <w:t xml:space="preserve">". </w:t>
      </w:r>
      <w:r w:rsidR="008D77D5">
        <w:t xml:space="preserve">Диапазон выходного сигнала постоянного тока настраивается для каждого канала. </w:t>
      </w:r>
      <w:r>
        <w:t xml:space="preserve">Переход к изменению диапазона выходного </w:t>
      </w:r>
      <w:r w:rsidR="008D77D5">
        <w:t xml:space="preserve">сигнала постоянного </w:t>
      </w:r>
      <w:r>
        <w:t>тока осуществляется</w:t>
      </w:r>
      <w:r w:rsidRPr="0075183B">
        <w:t xml:space="preserve"> </w:t>
      </w:r>
      <w:r>
        <w:t>кнопкой  "П</w:t>
      </w:r>
      <w:r w:rsidR="00942083">
        <w:t>росмотр</w:t>
      </w:r>
      <w:r>
        <w:t>".  На дисплее появится сообщение:</w:t>
      </w:r>
    </w:p>
    <w:p w14:paraId="7B4DEEF1" w14:textId="77777777" w:rsidR="009F47B5" w:rsidRDefault="009F47B5" w:rsidP="0075183B">
      <w:pPr>
        <w:pStyle w:val="a7"/>
        <w:spacing w:line="240" w:lineRule="auto"/>
        <w:jc w:val="center"/>
        <w:rPr>
          <w:color w:val="FF0000"/>
        </w:rPr>
      </w:pPr>
    </w:p>
    <w:p w14:paraId="77D48E0E" w14:textId="77777777" w:rsidR="0075183B" w:rsidRPr="009F47B5" w:rsidRDefault="0075183B" w:rsidP="0075183B">
      <w:pPr>
        <w:pStyle w:val="a7"/>
        <w:spacing w:line="240" w:lineRule="auto"/>
        <w:jc w:val="center"/>
      </w:pPr>
      <w:r w:rsidRPr="009F47B5">
        <w:t>Диапазон</w:t>
      </w:r>
    </w:p>
    <w:p w14:paraId="305AAEB1" w14:textId="77777777" w:rsidR="0075183B" w:rsidRPr="009F47B5" w:rsidRDefault="009F47B5" w:rsidP="0075183B">
      <w:pPr>
        <w:pStyle w:val="a7"/>
        <w:spacing w:line="240" w:lineRule="auto"/>
        <w:jc w:val="center"/>
      </w:pPr>
      <w:r w:rsidRPr="009F47B5">
        <w:t>[</w:t>
      </w:r>
      <w:r>
        <w:t>численное значение</w:t>
      </w:r>
      <w:r w:rsidRPr="00F8606A">
        <w:t>]</w:t>
      </w:r>
      <w:r w:rsidR="0075183B" w:rsidRPr="009F47B5">
        <w:t xml:space="preserve"> мА</w:t>
      </w:r>
    </w:p>
    <w:p w14:paraId="21EC7CAB" w14:textId="77777777" w:rsidR="0075183B" w:rsidRPr="0087023F" w:rsidRDefault="0075183B" w:rsidP="0075183B">
      <w:pPr>
        <w:pStyle w:val="a7"/>
        <w:spacing w:line="240" w:lineRule="auto"/>
        <w:jc w:val="center"/>
      </w:pPr>
      <w:r>
        <w:t>К</w:t>
      </w:r>
      <w:r w:rsidR="008769ED">
        <w:t>анал</w:t>
      </w:r>
      <w:r>
        <w:t xml:space="preserve"> </w:t>
      </w:r>
      <w:r w:rsidRPr="0087023F">
        <w:t>[</w:t>
      </w:r>
      <w:r w:rsidR="009F47B5">
        <w:t>номер канала</w:t>
      </w:r>
      <w:r w:rsidRPr="0087023F">
        <w:t>]</w:t>
      </w:r>
    </w:p>
    <w:p w14:paraId="087760B9" w14:textId="77777777" w:rsidR="0075183B" w:rsidRPr="0075183B" w:rsidRDefault="0075183B" w:rsidP="0075183B">
      <w:pPr>
        <w:pStyle w:val="a7"/>
      </w:pPr>
    </w:p>
    <w:p w14:paraId="66C66050" w14:textId="77777777" w:rsidR="0075183B" w:rsidRDefault="003F61AC">
      <w:pPr>
        <w:pStyle w:val="a7"/>
        <w:jc w:val="both"/>
      </w:pPr>
      <w:r>
        <w:t>Для изменения диапазона выходного тока необходимо нажать кнопку "В</w:t>
      </w:r>
      <w:r w:rsidR="008769ED">
        <w:t>вод</w:t>
      </w:r>
      <w:r>
        <w:t>". В левом нижнем углу дисплея появится мигающий квадрат – при</w:t>
      </w:r>
      <w:r>
        <w:lastRenderedPageBreak/>
        <w:t xml:space="preserve">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риведет к перебору возможных</w:t>
      </w:r>
      <w:r w:rsidR="00F8606A" w:rsidRPr="00F8606A">
        <w:t xml:space="preserve"> </w:t>
      </w:r>
      <w:r w:rsidR="00F8606A">
        <w:t>численных значений</w:t>
      </w:r>
      <w:r>
        <w:t xml:space="preserve"> диапазонов выходного сигнала постоянного тока: 0...5 мА, 0...20 мА, 4...20 мА. Фиксация выбранного значения производится нажатием кнопки "В</w:t>
      </w:r>
      <w:r w:rsidR="008769ED">
        <w:t>вод</w:t>
      </w:r>
      <w:r>
        <w:t>", отмена введенного нажатием кнопки "М".</w:t>
      </w:r>
      <w:r w:rsidR="0075183B">
        <w:t xml:space="preserve"> </w:t>
      </w:r>
      <w:r w:rsidR="00127C18">
        <w:t>Выходной сигнал прямо пропорционален абсолютной величине измеряемого расхода.</w:t>
      </w:r>
    </w:p>
    <w:p w14:paraId="6369C55C" w14:textId="77777777" w:rsidR="004837E2" w:rsidRPr="00E53EA0" w:rsidRDefault="004837E2" w:rsidP="004837E2">
      <w:pPr>
        <w:pStyle w:val="a7"/>
        <w:ind w:firstLine="709"/>
        <w:jc w:val="both"/>
      </w:pPr>
      <w:r>
        <w:t xml:space="preserve">14.2. Для возврата в режим </w:t>
      </w:r>
      <w:r w:rsidRPr="00E53EA0">
        <w:t xml:space="preserve"> "И</w:t>
      </w:r>
      <w:r>
        <w:t>змерения</w:t>
      </w:r>
      <w:r w:rsidRPr="00E53EA0">
        <w:t>"</w:t>
      </w:r>
      <w:r>
        <w:t xml:space="preserve"> необходимо </w:t>
      </w:r>
      <w:r w:rsidRPr="00E53EA0">
        <w:t xml:space="preserve"> </w:t>
      </w:r>
      <w:r>
        <w:t xml:space="preserve">два раза нажать </w:t>
      </w:r>
      <w:r w:rsidRPr="00E53EA0">
        <w:t>кнопк</w:t>
      </w:r>
      <w:r>
        <w:t>у</w:t>
      </w:r>
      <w:r w:rsidRPr="00E53EA0">
        <w:t xml:space="preserve"> "М".</w:t>
      </w:r>
    </w:p>
    <w:p w14:paraId="6BC554A1" w14:textId="77777777" w:rsidR="003F61AC" w:rsidRDefault="003F61AC">
      <w:pPr>
        <w:pStyle w:val="2"/>
      </w:pPr>
      <w:bookmarkStart w:id="26" w:name="_Toc232768058"/>
      <w:bookmarkStart w:id="27" w:name="_Toc381286183"/>
      <w:r>
        <w:t>1</w:t>
      </w:r>
      <w:r w:rsidR="00127C18">
        <w:t>5</w:t>
      </w:r>
      <w:r>
        <w:t>. НАСТРОЙКА ИМПУЛЬСНОГО ВЫХОДА</w:t>
      </w:r>
      <w:bookmarkEnd w:id="26"/>
      <w:bookmarkEnd w:id="27"/>
    </w:p>
    <w:p w14:paraId="0C4C8825" w14:textId="77777777" w:rsidR="003F61AC" w:rsidRDefault="003F61AC">
      <w:pPr>
        <w:pStyle w:val="a7"/>
        <w:jc w:val="both"/>
      </w:pPr>
      <w:r>
        <w:tab/>
        <w:t>1</w:t>
      </w:r>
      <w:r w:rsidR="00127C18">
        <w:t>5</w:t>
      </w:r>
      <w:r>
        <w:t xml:space="preserve">.1. Если </w:t>
      </w:r>
      <w:r w:rsidR="00932696">
        <w:t>расходомер</w:t>
      </w:r>
      <w:r>
        <w:t xml:space="preserve"> оборудован блоком импульсного выхода, то возможна настройка этого блока. Для входа в режим настройки импульсного выхода необходимо нажать кнопку "М", расположенную под крышкой прибора. На дисплее появится надпись:</w:t>
      </w:r>
    </w:p>
    <w:p w14:paraId="6F0FBD65" w14:textId="77777777"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14:paraId="49E1B03F" w14:textId="77777777"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14:paraId="723331BB" w14:textId="77777777" w:rsidR="003F61AC" w:rsidRDefault="00C40B6F">
      <w:pPr>
        <w:pStyle w:val="a7"/>
        <w:spacing w:line="240" w:lineRule="auto"/>
        <w:jc w:val="center"/>
      </w:pPr>
      <w:r>
        <w:t>импульсный выход</w:t>
      </w:r>
    </w:p>
    <w:p w14:paraId="3107D2C3" w14:textId="77777777" w:rsidR="00C40B6F" w:rsidRDefault="00C40B6F">
      <w:pPr>
        <w:pStyle w:val="a7"/>
        <w:jc w:val="both"/>
      </w:pPr>
    </w:p>
    <w:p w14:paraId="142D5830" w14:textId="77777777" w:rsidR="003F61AC" w:rsidRDefault="003F61AC">
      <w:pPr>
        <w:pStyle w:val="a7"/>
        <w:jc w:val="both"/>
      </w:pPr>
      <w:r>
        <w:t>и нажать кнопку "В</w:t>
      </w:r>
      <w:r w:rsidR="00942083">
        <w:t>вод</w:t>
      </w:r>
      <w:r>
        <w:t>". На дисплее появится сообщение</w:t>
      </w:r>
    </w:p>
    <w:p w14:paraId="2A9CD8A5" w14:textId="77777777" w:rsidR="00127C18" w:rsidRDefault="00127C18" w:rsidP="00127C18">
      <w:pPr>
        <w:pStyle w:val="a7"/>
        <w:spacing w:line="240" w:lineRule="auto"/>
        <w:jc w:val="center"/>
      </w:pPr>
      <w:r>
        <w:t>К</w:t>
      </w:r>
      <w:r w:rsidR="008769ED">
        <w:t>анал</w:t>
      </w:r>
      <w:r w:rsidR="008855A3">
        <w:t xml:space="preserve"> </w:t>
      </w:r>
      <w:r>
        <w:t>1</w:t>
      </w:r>
    </w:p>
    <w:p w14:paraId="5E2FF60D" w14:textId="77777777" w:rsidR="00127C18" w:rsidRDefault="00127C18">
      <w:pPr>
        <w:pStyle w:val="a7"/>
        <w:jc w:val="both"/>
      </w:pPr>
    </w:p>
    <w:p w14:paraId="70FF2ED4" w14:textId="77777777" w:rsidR="00E53EA0" w:rsidRDefault="00127C18" w:rsidP="00942083">
      <w:pPr>
        <w:pStyle w:val="a7"/>
        <w:ind w:firstLine="708"/>
        <w:jc w:val="both"/>
      </w:pPr>
      <w:r>
        <w:t>Для  смены канала нажмите кнопку "В</w:t>
      </w:r>
      <w:r w:rsidR="008769ED">
        <w:t>вод</w:t>
      </w:r>
      <w:r>
        <w:t xml:space="preserve">", кнопкой  </w:t>
      </w:r>
      <w:r w:rsidR="001C1A0B">
        <w:t xml:space="preserve">"Просмотр". </w:t>
      </w:r>
      <w:r w:rsidR="008855A3">
        <w:t xml:space="preserve"> </w:t>
      </w:r>
      <w:r>
        <w:t>смените номер канала и подтвердите изменение кнопкой "В</w:t>
      </w:r>
      <w:r w:rsidR="00942083">
        <w:t>вод</w:t>
      </w:r>
      <w:r>
        <w:t xml:space="preserve">". Для </w:t>
      </w:r>
      <w:r w:rsidR="00C40B6F">
        <w:t>корректной</w:t>
      </w:r>
      <w:r>
        <w:t xml:space="preserve"> работы импульсного выхода необходимо настроить </w:t>
      </w:r>
      <w:r w:rsidR="00C40B6F">
        <w:t>блок импульсного выхода для каждого</w:t>
      </w:r>
      <w:r>
        <w:t xml:space="preserve"> канала. </w:t>
      </w:r>
    </w:p>
    <w:p w14:paraId="08B4809E" w14:textId="77777777" w:rsidR="00127C18" w:rsidRDefault="00127C18" w:rsidP="00942083">
      <w:pPr>
        <w:pStyle w:val="a7"/>
        <w:ind w:firstLine="708"/>
        <w:jc w:val="both"/>
      </w:pPr>
      <w:r>
        <w:t>Переход к изменению настроек импульсного выхода осуществляется кнопкой  "П</w:t>
      </w:r>
      <w:r w:rsidR="00942083">
        <w:t>росмотр</w:t>
      </w:r>
      <w:r>
        <w:t>". На дисплее появится сообщение:</w:t>
      </w:r>
    </w:p>
    <w:p w14:paraId="0FB6DBC8" w14:textId="77777777" w:rsidR="003F61AC" w:rsidRDefault="003F61AC">
      <w:pPr>
        <w:pStyle w:val="a7"/>
        <w:spacing w:line="240" w:lineRule="auto"/>
        <w:jc w:val="center"/>
      </w:pPr>
      <w:r>
        <w:t>Вес импульса, м</w:t>
      </w:r>
      <w:r>
        <w:rPr>
          <w:b/>
          <w:bCs/>
          <w:vertAlign w:val="superscript"/>
        </w:rPr>
        <w:t>3</w:t>
      </w:r>
    </w:p>
    <w:p w14:paraId="751A4BD7" w14:textId="77777777" w:rsidR="003F61AC" w:rsidRDefault="003F61AC">
      <w:pPr>
        <w:pStyle w:val="a7"/>
        <w:spacing w:line="240" w:lineRule="auto"/>
        <w:jc w:val="center"/>
      </w:pPr>
      <w:r>
        <w:t>[численное значение 0,01 - 500]</w:t>
      </w:r>
    </w:p>
    <w:p w14:paraId="0CDC5C30" w14:textId="77777777" w:rsidR="00127C18" w:rsidRPr="00127C18" w:rsidRDefault="00127C18" w:rsidP="00127C18">
      <w:pPr>
        <w:pStyle w:val="a7"/>
        <w:spacing w:line="240" w:lineRule="auto"/>
        <w:jc w:val="center"/>
      </w:pPr>
      <w:r>
        <w:t>К</w:t>
      </w:r>
      <w:r w:rsidR="00942083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14:paraId="7CC95242" w14:textId="77777777" w:rsidR="003F61AC" w:rsidRDefault="003F61AC">
      <w:pPr>
        <w:pStyle w:val="a7"/>
        <w:ind w:firstLine="709"/>
        <w:jc w:val="both"/>
      </w:pPr>
    </w:p>
    <w:p w14:paraId="5265B05A" w14:textId="77777777" w:rsidR="003F61AC" w:rsidRDefault="003F61AC">
      <w:pPr>
        <w:pStyle w:val="a7"/>
        <w:ind w:firstLine="709"/>
        <w:jc w:val="both"/>
      </w:pPr>
      <w:r>
        <w:lastRenderedPageBreak/>
        <w:t>1</w:t>
      </w:r>
      <w:r w:rsidR="00127C18">
        <w:t>5</w:t>
      </w:r>
      <w:r>
        <w:t>.2. Если необходимо ввести новое значение веса импульса, то следует воспользоваться кнопкой "В</w:t>
      </w:r>
      <w:r w:rsidR="00942083">
        <w:t>вод</w:t>
      </w:r>
      <w:r>
        <w:t>"</w:t>
      </w:r>
      <w:r w:rsidR="00127C18">
        <w:t xml:space="preserve">, </w:t>
      </w:r>
      <w:r>
        <w:t>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A94617">
        <w:t>рхив</w:t>
      </w:r>
      <w:r>
        <w:t xml:space="preserve">", перемещение курсора кнопкой "Просмотр </w:t>
      </w:r>
      <w:r>
        <w:rPr>
          <w:b/>
        </w:rPr>
        <w:sym w:font="Symbol" w:char="F0DD"/>
      </w:r>
      <w:r>
        <w:t>". Новое значение записывается в память прибора с помощью кнопки "В</w:t>
      </w:r>
      <w:r w:rsidR="00A94617">
        <w:t>вод</w:t>
      </w:r>
      <w:r>
        <w:t xml:space="preserve">". Если новое значение некорректно, то после сообщения </w:t>
      </w:r>
    </w:p>
    <w:p w14:paraId="222B48A2" w14:textId="77777777" w:rsidR="003F61AC" w:rsidRDefault="003F61AC">
      <w:pPr>
        <w:pStyle w:val="a7"/>
        <w:spacing w:line="240" w:lineRule="auto"/>
        <w:ind w:firstLine="709"/>
        <w:jc w:val="center"/>
      </w:pPr>
      <w:r>
        <w:t>Н</w:t>
      </w:r>
      <w:r w:rsidR="0041557D">
        <w:t>екорректное</w:t>
      </w:r>
    </w:p>
    <w:p w14:paraId="718E43D1" w14:textId="77777777" w:rsidR="003F61AC" w:rsidRDefault="0041557D">
      <w:pPr>
        <w:pStyle w:val="a7"/>
        <w:spacing w:line="240" w:lineRule="auto"/>
        <w:ind w:firstLine="709"/>
        <w:jc w:val="center"/>
      </w:pPr>
      <w:r>
        <w:t>значение</w:t>
      </w:r>
    </w:p>
    <w:p w14:paraId="79CCA860" w14:textId="77777777" w:rsidR="003F61AC" w:rsidRDefault="003F61AC">
      <w:pPr>
        <w:pStyle w:val="a7"/>
        <w:ind w:firstLine="709"/>
        <w:jc w:val="both"/>
      </w:pPr>
    </w:p>
    <w:p w14:paraId="3B646A07" w14:textId="77777777" w:rsidR="003F61AC" w:rsidRDefault="003F61AC">
      <w:pPr>
        <w:pStyle w:val="a7"/>
        <w:jc w:val="both"/>
      </w:pPr>
      <w:r>
        <w:t>на дисплее появ</w:t>
      </w:r>
      <w:r w:rsidR="004146C2">
        <w:t>ится старое численное значение (см. п. 1</w:t>
      </w:r>
      <w:r w:rsidR="00E163DC">
        <w:t>5</w:t>
      </w:r>
      <w:r w:rsidR="004146C2">
        <w:t>.4)</w:t>
      </w:r>
    </w:p>
    <w:p w14:paraId="164471D3" w14:textId="77777777" w:rsidR="003F61AC" w:rsidRDefault="003F61AC">
      <w:pPr>
        <w:pStyle w:val="a7"/>
        <w:ind w:firstLine="709"/>
        <w:jc w:val="both"/>
      </w:pPr>
      <w:r>
        <w:t>1</w:t>
      </w:r>
      <w:r w:rsidR="00E163DC">
        <w:t>5</w:t>
      </w:r>
      <w:r>
        <w:t>.3. Переход</w:t>
      </w:r>
      <w:r w:rsidR="00A94617">
        <w:t xml:space="preserve"> </w:t>
      </w:r>
      <w:r>
        <w:t>к</w:t>
      </w:r>
      <w:r w:rsidR="00A94617">
        <w:t xml:space="preserve"> </w:t>
      </w:r>
      <w:r>
        <w:t xml:space="preserve">следующему параметру – </w:t>
      </w:r>
      <w:r>
        <w:rPr>
          <w:i/>
        </w:rPr>
        <w:t xml:space="preserve">длительность весового импульса </w:t>
      </w:r>
      <w:r>
        <w:t>– осуществляется с помощью кнопки</w:t>
      </w:r>
      <w:r>
        <w:rPr>
          <w:i/>
        </w:rPr>
        <w:t xml:space="preserve"> </w:t>
      </w:r>
      <w:r>
        <w:t xml:space="preserve">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ляется сообщение:</w:t>
      </w:r>
    </w:p>
    <w:p w14:paraId="5ACF78FA" w14:textId="77777777" w:rsidR="003F61AC" w:rsidRDefault="0041557D" w:rsidP="00A94617">
      <w:pPr>
        <w:pStyle w:val="a7"/>
        <w:spacing w:line="240" w:lineRule="auto"/>
        <w:ind w:firstLine="709"/>
        <w:jc w:val="center"/>
      </w:pPr>
      <w:r>
        <w:t>Длит. импульса</w:t>
      </w:r>
      <w:r w:rsidR="003F61AC">
        <w:t xml:space="preserve">, </w:t>
      </w:r>
      <w:r>
        <w:t>с</w:t>
      </w:r>
    </w:p>
    <w:p w14:paraId="6460FA0A" w14:textId="77777777" w:rsidR="00E163DC" w:rsidRDefault="003F61AC" w:rsidP="00A94617">
      <w:pPr>
        <w:pStyle w:val="a7"/>
        <w:spacing w:line="240" w:lineRule="auto"/>
        <w:jc w:val="center"/>
      </w:pPr>
      <w:r>
        <w:t>[численное значение (0,1 - 10)]</w:t>
      </w:r>
    </w:p>
    <w:p w14:paraId="77654F0F" w14:textId="77777777" w:rsidR="00E163DC" w:rsidRPr="00127C18" w:rsidRDefault="00E163DC" w:rsidP="00A94617">
      <w:pPr>
        <w:pStyle w:val="a7"/>
        <w:spacing w:line="240" w:lineRule="auto"/>
        <w:jc w:val="center"/>
      </w:pPr>
      <w:r>
        <w:t>К</w:t>
      </w:r>
      <w:r w:rsidR="0041557D">
        <w:t>анал</w:t>
      </w:r>
      <w:r>
        <w:t xml:space="preserve"> </w:t>
      </w:r>
      <w:r w:rsidRPr="00127C18">
        <w:t>[</w:t>
      </w:r>
      <w:r w:rsidR="009F47B5">
        <w:t>номер канала</w:t>
      </w:r>
      <w:r w:rsidRPr="00127C18">
        <w:t>]</w:t>
      </w:r>
    </w:p>
    <w:p w14:paraId="0496F534" w14:textId="77777777" w:rsidR="003F61AC" w:rsidRDefault="003F61AC">
      <w:pPr>
        <w:pStyle w:val="a7"/>
        <w:spacing w:line="240" w:lineRule="auto"/>
        <w:ind w:firstLine="709"/>
        <w:jc w:val="center"/>
      </w:pPr>
    </w:p>
    <w:p w14:paraId="2E497E05" w14:textId="77777777" w:rsidR="003F61AC" w:rsidRDefault="003F61AC">
      <w:pPr>
        <w:pStyle w:val="a7"/>
        <w:ind w:firstLine="709"/>
        <w:jc w:val="both"/>
      </w:pPr>
      <w:r>
        <w:t>Для ввода нового значения длительности импульса необходимо нажать кнопку "В</w:t>
      </w:r>
      <w:r w:rsidR="0041557D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 xml:space="preserve">",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овое значение записывается в память прибора с помощью кнопки "В</w:t>
      </w:r>
      <w:r w:rsidR="007E37FB">
        <w:t>вод</w:t>
      </w:r>
      <w:r>
        <w:t xml:space="preserve">". Если новое значение некорректно, то после сообщения </w:t>
      </w:r>
    </w:p>
    <w:p w14:paraId="54744D26" w14:textId="77777777" w:rsidR="003F61AC" w:rsidRDefault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0CC081A6" w14:textId="77777777" w:rsidR="003F61AC" w:rsidRDefault="007E37FB">
      <w:pPr>
        <w:pStyle w:val="a7"/>
        <w:spacing w:line="240" w:lineRule="auto"/>
        <w:ind w:firstLine="709"/>
        <w:jc w:val="center"/>
      </w:pPr>
      <w:r>
        <w:t>значение</w:t>
      </w:r>
    </w:p>
    <w:p w14:paraId="503A84C9" w14:textId="77777777" w:rsidR="003F61AC" w:rsidRDefault="003F61AC">
      <w:pPr>
        <w:pStyle w:val="a7"/>
        <w:ind w:firstLine="709"/>
        <w:jc w:val="both"/>
      </w:pPr>
    </w:p>
    <w:p w14:paraId="7004F7CC" w14:textId="77777777" w:rsidR="003F61AC" w:rsidRDefault="003F61AC" w:rsidP="007E37FB">
      <w:pPr>
        <w:pStyle w:val="a7"/>
        <w:jc w:val="both"/>
        <w:rPr>
          <w:b/>
        </w:rPr>
      </w:pPr>
      <w:r>
        <w:t>на дисплее появится старое численное значение</w:t>
      </w:r>
      <w:r w:rsidR="004146C2">
        <w:t xml:space="preserve"> (см. п. 1</w:t>
      </w:r>
      <w:r w:rsidR="00E163DC">
        <w:t>5</w:t>
      </w:r>
      <w:r w:rsidR="004146C2">
        <w:t>.4)</w:t>
      </w:r>
      <w:r>
        <w:t>.</w:t>
      </w:r>
    </w:p>
    <w:p w14:paraId="09A332B7" w14:textId="77777777" w:rsidR="003F61AC" w:rsidRDefault="003F61AC">
      <w:pPr>
        <w:pStyle w:val="a7"/>
        <w:ind w:firstLine="709"/>
        <w:jc w:val="both"/>
        <w:rPr>
          <w:b/>
          <w:i/>
        </w:rPr>
      </w:pPr>
      <w:r>
        <w:rPr>
          <w:bCs/>
          <w:iCs/>
        </w:rPr>
        <w:t>1</w:t>
      </w:r>
      <w:r w:rsidR="00E163DC">
        <w:rPr>
          <w:bCs/>
          <w:iCs/>
        </w:rPr>
        <w:t>5</w:t>
      </w:r>
      <w:r>
        <w:rPr>
          <w:bCs/>
          <w:iCs/>
        </w:rPr>
        <w:t xml:space="preserve">.4. </w:t>
      </w:r>
      <w:r>
        <w:rPr>
          <w:b/>
          <w:i/>
        </w:rPr>
        <w:t>При программировании численных значений веса импульса и его длительности должно выполняться соотношение:</w:t>
      </w:r>
    </w:p>
    <w:p w14:paraId="54DD55A5" w14:textId="77777777" w:rsidR="003F61AC" w:rsidRDefault="003F61AC" w:rsidP="00E53EA0">
      <w:pPr>
        <w:pStyle w:val="a7"/>
        <w:jc w:val="center"/>
        <w:rPr>
          <w:b/>
          <w:i/>
        </w:rPr>
      </w:pPr>
      <w:r>
        <w:rPr>
          <w:i/>
        </w:rPr>
        <w:t>1,1 (длит</w:t>
      </w:r>
      <w:r w:rsidR="00002EB2">
        <w:rPr>
          <w:i/>
        </w:rPr>
        <w:t>.</w:t>
      </w:r>
      <w:r>
        <w:rPr>
          <w:i/>
        </w:rPr>
        <w:t xml:space="preserve"> импульса, [</w:t>
      </w:r>
      <w:r>
        <w:rPr>
          <w:i/>
          <w:lang w:val="en-US"/>
        </w:rPr>
        <w:t>c</w:t>
      </w:r>
      <w:proofErr w:type="gramStart"/>
      <w:r>
        <w:rPr>
          <w:i/>
        </w:rPr>
        <w:t>] )</w:t>
      </w:r>
      <w:proofErr w:type="gramEnd"/>
      <w:r>
        <w:rPr>
          <w:i/>
        </w:rPr>
        <w:t xml:space="preserve"> &lt;</w:t>
      </w:r>
      <w:r w:rsidRPr="00FB3969">
        <w:rPr>
          <w:b/>
          <w:i/>
          <w:position w:val="-30"/>
          <w:lang w:val="en-US"/>
        </w:rPr>
        <w:object w:dxaOrig="3480" w:dyaOrig="720" w14:anchorId="041FBE90">
          <v:shape id="_x0000_i1047" type="#_x0000_t75" style="width:174pt;height:36.75pt" o:ole="" fillcolor="window">
            <v:imagedata r:id="rId43" o:title=""/>
          </v:shape>
          <o:OLEObject Type="Embed" ProgID="Equation.3" ShapeID="_x0000_i1047" DrawAspect="Content" ObjectID="_1762097905" r:id="rId44"/>
        </w:object>
      </w:r>
    </w:p>
    <w:p w14:paraId="4A2B7980" w14:textId="77777777" w:rsidR="003F61AC" w:rsidRDefault="003F61AC">
      <w:pPr>
        <w:pStyle w:val="a7"/>
        <w:ind w:firstLine="709"/>
        <w:jc w:val="both"/>
        <w:rPr>
          <w:bCs/>
          <w:iCs/>
        </w:rPr>
      </w:pPr>
      <w:r>
        <w:rPr>
          <w:bCs/>
          <w:iCs/>
        </w:rPr>
        <w:lastRenderedPageBreak/>
        <w:t>Если указанное неравенство не выполняется, то при перезагрузке или включении прибора выводится сообщение:</w:t>
      </w:r>
    </w:p>
    <w:p w14:paraId="00E1062F" w14:textId="77777777"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Параметры</w:t>
      </w:r>
    </w:p>
    <w:p w14:paraId="53B6F504" w14:textId="77777777" w:rsidR="003F61AC" w:rsidRDefault="007E37FB">
      <w:pPr>
        <w:pStyle w:val="a7"/>
        <w:spacing w:line="240" w:lineRule="auto"/>
        <w:ind w:firstLine="709"/>
        <w:jc w:val="center"/>
        <w:rPr>
          <w:bCs/>
          <w:iCs/>
        </w:rPr>
      </w:pPr>
      <w:r>
        <w:rPr>
          <w:bCs/>
          <w:iCs/>
        </w:rPr>
        <w:t>несовместимы</w:t>
      </w:r>
    </w:p>
    <w:p w14:paraId="2CE28049" w14:textId="77777777" w:rsidR="003F61AC" w:rsidRDefault="003F61AC">
      <w:pPr>
        <w:pStyle w:val="a7"/>
        <w:ind w:firstLine="709"/>
        <w:jc w:val="both"/>
        <w:rPr>
          <w:bCs/>
          <w:i/>
        </w:rPr>
      </w:pPr>
    </w:p>
    <w:p w14:paraId="086029B2" w14:textId="77777777" w:rsidR="003F61AC" w:rsidRDefault="003F61AC">
      <w:pPr>
        <w:pStyle w:val="a7"/>
        <w:jc w:val="both"/>
      </w:pPr>
      <w:r>
        <w:t>которое удерживается в течение 3 с.</w:t>
      </w:r>
    </w:p>
    <w:p w14:paraId="6C2C357A" w14:textId="77777777" w:rsidR="00157189" w:rsidRDefault="003F61AC" w:rsidP="004146C2">
      <w:pPr>
        <w:pStyle w:val="a7"/>
        <w:ind w:firstLine="708"/>
        <w:jc w:val="both"/>
      </w:pPr>
      <w:r>
        <w:t>1</w:t>
      </w:r>
      <w:r w:rsidR="00E163DC">
        <w:t>5</w:t>
      </w:r>
      <w:r>
        <w:t xml:space="preserve">.5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14:paraId="770C82C7" w14:textId="77777777" w:rsidR="003F61AC" w:rsidRDefault="003F61AC">
      <w:pPr>
        <w:pStyle w:val="2"/>
      </w:pPr>
      <w:bookmarkStart w:id="28" w:name="_Toc232768059"/>
      <w:bookmarkStart w:id="29" w:name="_Toc381286184"/>
      <w:r>
        <w:t>1</w:t>
      </w:r>
      <w:r w:rsidR="00E163DC">
        <w:t>6</w:t>
      </w:r>
      <w:r>
        <w:t>. НАСТРОЙКА РЕЛЕЙНОГО ВЫХОДА</w:t>
      </w:r>
      <w:bookmarkEnd w:id="28"/>
      <w:bookmarkEnd w:id="29"/>
    </w:p>
    <w:p w14:paraId="3601F711" w14:textId="77777777" w:rsidR="003F61AC" w:rsidRDefault="003F61AC">
      <w:pPr>
        <w:pStyle w:val="a7"/>
        <w:jc w:val="both"/>
      </w:pPr>
      <w:r>
        <w:tab/>
        <w:t>1</w:t>
      </w:r>
      <w:r w:rsidR="00E163DC">
        <w:t>6</w:t>
      </w:r>
      <w:r>
        <w:t xml:space="preserve">.1. Если </w:t>
      </w:r>
      <w:r w:rsidR="00932696">
        <w:t>расходомер</w:t>
      </w:r>
      <w:r>
        <w:t xml:space="preserve"> оборудован блоком релейного выхода, то возможна настройка этого блока. Для входа в режим настройки релейного выхода необходимо нажать кнопку "М", расположенную под крышкой прибора. На дисплее появится надпись:</w:t>
      </w:r>
    </w:p>
    <w:p w14:paraId="04701AE0" w14:textId="77777777" w:rsidR="003F61AC" w:rsidRDefault="003F61AC">
      <w:pPr>
        <w:pStyle w:val="a7"/>
        <w:jc w:val="center"/>
      </w:pPr>
      <w:r>
        <w:t>"Меню пользов</w:t>
      </w:r>
      <w:r w:rsidR="00E163DC">
        <w:t>ате</w:t>
      </w:r>
      <w:r>
        <w:t>ля"</w:t>
      </w:r>
    </w:p>
    <w:p w14:paraId="5BC3B2BA" w14:textId="77777777" w:rsidR="003F61AC" w:rsidRDefault="003F61AC">
      <w:pPr>
        <w:pStyle w:val="a7"/>
        <w:jc w:val="both"/>
      </w:pPr>
      <w:r>
        <w:t xml:space="preserve">Нажатием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необходимо дойти до пункта меню</w:t>
      </w:r>
    </w:p>
    <w:p w14:paraId="7DAC81FA" w14:textId="77777777" w:rsidR="003F61AC" w:rsidRDefault="007E37FB" w:rsidP="007E37FB">
      <w:pPr>
        <w:pStyle w:val="a7"/>
        <w:spacing w:line="240" w:lineRule="auto"/>
        <w:ind w:firstLine="709"/>
        <w:jc w:val="center"/>
      </w:pPr>
      <w:r>
        <w:t>Релейный</w:t>
      </w:r>
      <w:r w:rsidR="00C40B6F">
        <w:t xml:space="preserve"> </w:t>
      </w:r>
      <w:r>
        <w:t>выход</w:t>
      </w:r>
    </w:p>
    <w:p w14:paraId="5E03500D" w14:textId="77777777" w:rsidR="00D17586" w:rsidRDefault="00D17586" w:rsidP="00D17586">
      <w:pPr>
        <w:pStyle w:val="a7"/>
        <w:spacing w:line="240" w:lineRule="auto"/>
      </w:pPr>
    </w:p>
    <w:p w14:paraId="4022E2DB" w14:textId="77777777" w:rsidR="00E163DC" w:rsidRDefault="00E163DC" w:rsidP="00D17586">
      <w:pPr>
        <w:pStyle w:val="a7"/>
        <w:spacing w:line="240" w:lineRule="auto"/>
      </w:pPr>
      <w:r>
        <w:t>и нажать кнопку</w:t>
      </w:r>
      <w:r w:rsidRPr="00E163DC">
        <w:t xml:space="preserve"> </w:t>
      </w:r>
      <w:r>
        <w:t xml:space="preserve"> "В</w:t>
      </w:r>
      <w:r w:rsidR="007E37FB">
        <w:t>вод</w:t>
      </w:r>
      <w:r>
        <w:t>". На дисплее появится сообщение:</w:t>
      </w:r>
    </w:p>
    <w:p w14:paraId="1565C720" w14:textId="77777777" w:rsidR="00D17586" w:rsidRDefault="00D17586" w:rsidP="00D17586">
      <w:pPr>
        <w:pStyle w:val="a7"/>
        <w:spacing w:line="240" w:lineRule="auto"/>
        <w:jc w:val="center"/>
      </w:pPr>
    </w:p>
    <w:p w14:paraId="7C94C8C0" w14:textId="77777777" w:rsidR="00D17586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 w:rsidR="00441F23">
        <w:t xml:space="preserve"> </w:t>
      </w:r>
      <w:r>
        <w:t>1</w:t>
      </w:r>
    </w:p>
    <w:p w14:paraId="72E65B71" w14:textId="77777777" w:rsidR="00D17586" w:rsidRDefault="00D17586" w:rsidP="00D17586">
      <w:pPr>
        <w:pStyle w:val="a7"/>
        <w:jc w:val="both"/>
      </w:pPr>
    </w:p>
    <w:p w14:paraId="0A4EFB42" w14:textId="77777777" w:rsidR="00C40B6F" w:rsidRDefault="00D17586" w:rsidP="00C40B6F">
      <w:pPr>
        <w:pStyle w:val="a7"/>
        <w:ind w:firstLine="708"/>
        <w:jc w:val="both"/>
      </w:pPr>
      <w:r>
        <w:t xml:space="preserve">Для  смены канала </w:t>
      </w:r>
      <w:r w:rsidR="00002EB2">
        <w:t>следует нажать</w:t>
      </w:r>
      <w:r>
        <w:t xml:space="preserve"> кнопку "В</w:t>
      </w:r>
      <w:r w:rsidR="007E37FB">
        <w:t>вод</w:t>
      </w:r>
      <w:r>
        <w:t>", кнопкой  "П</w:t>
      </w:r>
      <w:r w:rsidR="007E37FB">
        <w:t>росмотр</w:t>
      </w:r>
      <w:r>
        <w:t>" сменит</w:t>
      </w:r>
      <w:r w:rsidR="00002EB2">
        <w:t>ь</w:t>
      </w:r>
      <w:r>
        <w:t xml:space="preserve"> номер канала и подтвердит</w:t>
      </w:r>
      <w:r w:rsidR="00002EB2">
        <w:t>ь</w:t>
      </w:r>
      <w:r>
        <w:t xml:space="preserve"> изменение кнопкой "В</w:t>
      </w:r>
      <w:r w:rsidR="007E37FB">
        <w:t>вод</w:t>
      </w:r>
      <w:r>
        <w:t xml:space="preserve">". Для </w:t>
      </w:r>
      <w:r w:rsidR="00C40B6F">
        <w:t>корректной</w:t>
      </w:r>
      <w:r>
        <w:t xml:space="preserve"> работы </w:t>
      </w:r>
      <w:r w:rsidR="00C40B6F">
        <w:t>релейного</w:t>
      </w:r>
      <w:r>
        <w:t xml:space="preserve"> выхода </w:t>
      </w:r>
      <w:r w:rsidR="00C40B6F">
        <w:t xml:space="preserve">необходимо настроить блок релейного выхода для каждого канала. </w:t>
      </w:r>
    </w:p>
    <w:p w14:paraId="1309DA89" w14:textId="77777777" w:rsidR="009A6285" w:rsidRDefault="00D17586" w:rsidP="009A6285">
      <w:pPr>
        <w:pStyle w:val="a7"/>
        <w:jc w:val="both"/>
      </w:pPr>
      <w:r>
        <w:t xml:space="preserve"> </w:t>
      </w:r>
    </w:p>
    <w:p w14:paraId="7C117F26" w14:textId="77777777" w:rsidR="003F61AC" w:rsidRDefault="003F61AC" w:rsidP="009A6285">
      <w:pPr>
        <w:pStyle w:val="a7"/>
        <w:ind w:firstLine="708"/>
        <w:jc w:val="both"/>
      </w:pPr>
      <w:r>
        <w:t>1</w:t>
      </w:r>
      <w:r w:rsidR="00D17586">
        <w:t>6</w:t>
      </w:r>
      <w:r>
        <w:t xml:space="preserve">.2. </w:t>
      </w:r>
      <w:r w:rsidR="00D17586">
        <w:t>Переход к изменению настроек</w:t>
      </w:r>
      <w:r>
        <w:t xml:space="preserve"> релейного </w:t>
      </w:r>
      <w:r w:rsidR="00D17586">
        <w:t>выхода</w:t>
      </w:r>
      <w:r>
        <w:t xml:space="preserve"> осуществляется с помощью кнопки </w:t>
      </w:r>
      <w:r w:rsidR="00D17586">
        <w:t>"П</w:t>
      </w:r>
      <w:r w:rsidR="007E37FB">
        <w:t>росмотр</w:t>
      </w:r>
      <w:r w:rsidR="00D17586">
        <w:t xml:space="preserve">". </w:t>
      </w:r>
      <w:r>
        <w:t>На дисплее появится сообщение:</w:t>
      </w:r>
    </w:p>
    <w:p w14:paraId="4647DCA6" w14:textId="77777777" w:rsidR="003F61AC" w:rsidRDefault="007E37FB">
      <w:pPr>
        <w:pStyle w:val="a7"/>
        <w:spacing w:line="240" w:lineRule="auto"/>
        <w:ind w:firstLine="709"/>
        <w:jc w:val="center"/>
      </w:pPr>
      <w:r>
        <w:t>Замыкание при</w:t>
      </w:r>
    </w:p>
    <w:p w14:paraId="4DE8B248" w14:textId="77777777" w:rsidR="003F61AC" w:rsidRDefault="003F61AC">
      <w:pPr>
        <w:pStyle w:val="a7"/>
        <w:spacing w:line="240" w:lineRule="auto"/>
        <w:ind w:firstLine="709"/>
        <w:jc w:val="center"/>
      </w:pPr>
      <w:r>
        <w:t>[</w:t>
      </w:r>
      <w:r w:rsidR="00F8606A">
        <w:t>численное значение</w:t>
      </w:r>
      <w:r>
        <w:t xml:space="preserve">] % от </w:t>
      </w:r>
      <w:proofErr w:type="spellStart"/>
      <w:r>
        <w:rPr>
          <w:lang w:val="en-US"/>
        </w:rPr>
        <w:t>Qmax</w:t>
      </w:r>
      <w:proofErr w:type="spellEnd"/>
    </w:p>
    <w:p w14:paraId="730C5629" w14:textId="77777777" w:rsidR="00A81FFA" w:rsidRPr="001F4194" w:rsidRDefault="00A81FFA">
      <w:pPr>
        <w:pStyle w:val="a7"/>
        <w:spacing w:line="240" w:lineRule="auto"/>
        <w:ind w:firstLine="709"/>
        <w:jc w:val="center"/>
      </w:pPr>
      <w:r>
        <w:t xml:space="preserve">Канал </w:t>
      </w:r>
      <w:r w:rsidRPr="001F4194">
        <w:t>[</w:t>
      </w:r>
      <w:r>
        <w:t>номер канала</w:t>
      </w:r>
      <w:r w:rsidRPr="001F4194">
        <w:t>]</w:t>
      </w:r>
    </w:p>
    <w:p w14:paraId="3B525336" w14:textId="77777777" w:rsidR="003F61AC" w:rsidRDefault="003F61AC">
      <w:pPr>
        <w:pStyle w:val="a7"/>
        <w:spacing w:line="240" w:lineRule="auto"/>
        <w:ind w:firstLine="709"/>
        <w:jc w:val="center"/>
      </w:pPr>
    </w:p>
    <w:p w14:paraId="604F233F" w14:textId="77777777" w:rsidR="003F61AC" w:rsidRDefault="003F61AC">
      <w:pPr>
        <w:pStyle w:val="a7"/>
        <w:jc w:val="both"/>
      </w:pPr>
      <w:proofErr w:type="spellStart"/>
      <w:r>
        <w:lastRenderedPageBreak/>
        <w:t>т.е</w:t>
      </w:r>
      <w:proofErr w:type="spellEnd"/>
      <w:r>
        <w:t xml:space="preserve"> контакты реле замыкаются при достижении расходом заданного численного значения.</w:t>
      </w:r>
    </w:p>
    <w:p w14:paraId="5707FF8D" w14:textId="77777777" w:rsidR="003F61AC" w:rsidRDefault="003F61AC">
      <w:pPr>
        <w:pStyle w:val="a7"/>
        <w:ind w:firstLine="709"/>
        <w:jc w:val="both"/>
      </w:pPr>
      <w:r>
        <w:t>Если необходимо ввести новое численное значение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>", а перемещение курсора</w:t>
      </w:r>
      <w:r w:rsidR="007E37FB">
        <w:t xml:space="preserve"> </w:t>
      </w:r>
      <w:r>
        <w:t xml:space="preserve"> - </w:t>
      </w:r>
      <w:r w:rsidR="007E37FB">
        <w:t xml:space="preserve"> </w:t>
      </w:r>
      <w:r>
        <w:t xml:space="preserve">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Вновь введенное значение не должно быть равно значению размыкания контактов. Выбранн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ректно, то оно остается на дисплее, в противном случае на дисплее появляется и удерживается в течение 3с следующее сообщение:</w:t>
      </w:r>
    </w:p>
    <w:p w14:paraId="68E3B1FE" w14:textId="77777777"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02303B16" w14:textId="77777777"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14:paraId="0F577E5B" w14:textId="77777777" w:rsidR="003F61AC" w:rsidRDefault="003F61AC">
      <w:pPr>
        <w:pStyle w:val="a7"/>
        <w:ind w:firstLine="709"/>
        <w:jc w:val="both"/>
      </w:pPr>
    </w:p>
    <w:p w14:paraId="2A9727DA" w14:textId="77777777"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</w:t>
      </w:r>
      <w:r w:rsidR="00C40B6F">
        <w:t xml:space="preserve">расхода, при котором происходит замыкание контактов реле, должно отличаться от значения расхода, при котором происходит размыкание контактов реле. </w:t>
      </w:r>
    </w:p>
    <w:p w14:paraId="03E0A8EC" w14:textId="77777777" w:rsidR="003F61AC" w:rsidRDefault="003F61AC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3. Переход к следующему параметру </w:t>
      </w:r>
      <w:r>
        <w:rPr>
          <w:i/>
        </w:rPr>
        <w:t>– значение расхода, при котором контакты реле размыкаются</w:t>
      </w:r>
      <w:r>
        <w:t xml:space="preserve"> – осуществляется с помощью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 дисплее появится сообщение:</w:t>
      </w:r>
    </w:p>
    <w:p w14:paraId="5CBD073A" w14:textId="77777777" w:rsidR="002D5E72" w:rsidRDefault="002D5E72">
      <w:pPr>
        <w:pStyle w:val="a7"/>
        <w:spacing w:line="240" w:lineRule="auto"/>
        <w:ind w:firstLine="709"/>
        <w:jc w:val="center"/>
      </w:pPr>
    </w:p>
    <w:p w14:paraId="5ACB1D53" w14:textId="77777777" w:rsidR="003F61AC" w:rsidRDefault="007E37FB">
      <w:pPr>
        <w:pStyle w:val="a7"/>
        <w:spacing w:line="240" w:lineRule="auto"/>
        <w:ind w:firstLine="709"/>
        <w:jc w:val="center"/>
      </w:pPr>
      <w:r>
        <w:t>Размыкание при</w:t>
      </w:r>
    </w:p>
    <w:p w14:paraId="3D30F083" w14:textId="77777777" w:rsidR="003F61AC" w:rsidRDefault="003F61AC">
      <w:pPr>
        <w:pStyle w:val="a7"/>
        <w:spacing w:line="240" w:lineRule="auto"/>
        <w:ind w:firstLine="709"/>
        <w:jc w:val="center"/>
      </w:pPr>
      <w:r>
        <w:t xml:space="preserve">[численное значение] % от  </w:t>
      </w:r>
      <w:proofErr w:type="spellStart"/>
      <w:r>
        <w:rPr>
          <w:lang w:val="en-US"/>
        </w:rPr>
        <w:t>Qmax</w:t>
      </w:r>
      <w:proofErr w:type="spellEnd"/>
    </w:p>
    <w:p w14:paraId="1987B8FE" w14:textId="77777777" w:rsidR="00D17586" w:rsidRPr="00127C18" w:rsidRDefault="00D17586" w:rsidP="00D17586">
      <w:pPr>
        <w:pStyle w:val="a7"/>
        <w:spacing w:line="240" w:lineRule="auto"/>
        <w:jc w:val="center"/>
      </w:pPr>
      <w:r>
        <w:t>К</w:t>
      </w:r>
      <w:r w:rsidR="007E37FB">
        <w:t>анал</w:t>
      </w:r>
      <w:r>
        <w:t xml:space="preserve"> </w:t>
      </w:r>
      <w:r w:rsidRPr="00127C18">
        <w:t>[</w:t>
      </w:r>
      <w:r w:rsidR="00F8606A">
        <w:t>номер канала</w:t>
      </w:r>
      <w:r w:rsidRPr="00127C18">
        <w:t>]</w:t>
      </w:r>
    </w:p>
    <w:p w14:paraId="06D0B53B" w14:textId="77777777" w:rsidR="003F61AC" w:rsidRDefault="003F61AC">
      <w:pPr>
        <w:pStyle w:val="a7"/>
        <w:ind w:firstLine="709"/>
        <w:jc w:val="both"/>
      </w:pPr>
    </w:p>
    <w:p w14:paraId="0FC53A74" w14:textId="77777777" w:rsidR="003F61AC" w:rsidRDefault="003F61AC">
      <w:pPr>
        <w:pStyle w:val="a7"/>
        <w:ind w:firstLine="709"/>
        <w:jc w:val="both"/>
      </w:pPr>
      <w:r>
        <w:t xml:space="preserve">Если необходимо ввести новое численное </w:t>
      </w:r>
      <w:r>
        <w:rPr>
          <w:iCs/>
        </w:rPr>
        <w:t>значение расхода, при котором</w:t>
      </w:r>
      <w:r>
        <w:rPr>
          <w:i/>
        </w:rPr>
        <w:t xml:space="preserve"> </w:t>
      </w:r>
      <w:r>
        <w:t>контакты реле размыкаются, то следует воспользоваться кнопкой "В</w:t>
      </w:r>
      <w:r w:rsidR="007E37FB">
        <w:t>вод</w:t>
      </w:r>
      <w:r>
        <w:t>", после чего старший разряд численного значения выделится курсором. Увеличение на единицу значения разряда, выделенного курсором, осуществляется кнопкой "А</w:t>
      </w:r>
      <w:r w:rsidR="007E37FB">
        <w:t>рхив</w:t>
      </w:r>
      <w:r>
        <w:t xml:space="preserve">", а перемещение курсора - кнопкой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 Набранное числовое значение записывается в память прибора с помощью кнопки "В</w:t>
      </w:r>
      <w:r w:rsidR="007E37FB">
        <w:t>вод</w:t>
      </w:r>
      <w:r>
        <w:t>". Если набранное значение кор</w:t>
      </w:r>
      <w:r>
        <w:lastRenderedPageBreak/>
        <w:t>ректно, то оно остается на дисплее, в противном случае на дисплее появляется и удерживается в течение 3 с следующее сообщение:</w:t>
      </w:r>
    </w:p>
    <w:p w14:paraId="1C603974" w14:textId="77777777" w:rsidR="007E37FB" w:rsidRDefault="007E37FB" w:rsidP="007E37FB">
      <w:pPr>
        <w:pStyle w:val="a7"/>
        <w:spacing w:line="240" w:lineRule="auto"/>
        <w:ind w:firstLine="709"/>
        <w:jc w:val="center"/>
      </w:pPr>
      <w:r>
        <w:t xml:space="preserve">Некорректное </w:t>
      </w:r>
    </w:p>
    <w:p w14:paraId="3288CB4B" w14:textId="77777777" w:rsidR="007E37FB" w:rsidRDefault="007E37FB" w:rsidP="007E37FB">
      <w:pPr>
        <w:pStyle w:val="a7"/>
        <w:spacing w:line="240" w:lineRule="auto"/>
        <w:ind w:firstLine="709"/>
        <w:jc w:val="center"/>
      </w:pPr>
      <w:r>
        <w:t>значение</w:t>
      </w:r>
    </w:p>
    <w:p w14:paraId="44EBBFE8" w14:textId="77777777" w:rsidR="003F61AC" w:rsidRDefault="003F61AC">
      <w:pPr>
        <w:pStyle w:val="a7"/>
        <w:ind w:firstLine="709"/>
        <w:jc w:val="both"/>
      </w:pPr>
    </w:p>
    <w:p w14:paraId="232E01F2" w14:textId="77777777" w:rsidR="003F61AC" w:rsidRDefault="003F61AC">
      <w:pPr>
        <w:pStyle w:val="a7"/>
        <w:jc w:val="both"/>
      </w:pPr>
      <w:r>
        <w:t xml:space="preserve">а затем появится старое численное значение. Значение замыкания контактов должно отличаться от значения их размыкания. </w:t>
      </w:r>
    </w:p>
    <w:p w14:paraId="370D7283" w14:textId="77777777" w:rsidR="003F61AC" w:rsidRDefault="00157189">
      <w:pPr>
        <w:pStyle w:val="a7"/>
        <w:ind w:firstLine="709"/>
        <w:jc w:val="both"/>
      </w:pPr>
      <w:r>
        <w:t>1</w:t>
      </w:r>
      <w:r w:rsidR="00D17586">
        <w:t>6</w:t>
      </w:r>
      <w:r>
        <w:t xml:space="preserve">.4. </w:t>
      </w:r>
      <w:r w:rsidR="003F61AC">
        <w:t>Возврат в режим «И</w:t>
      </w:r>
      <w:r w:rsidR="007E37FB">
        <w:t>змерения</w:t>
      </w:r>
      <w:r w:rsidR="003F61AC">
        <w:t>» осуществляется двукратным нажатием кнопки «М».</w:t>
      </w:r>
    </w:p>
    <w:p w14:paraId="19EEDE03" w14:textId="77777777" w:rsidR="003F61AC" w:rsidRDefault="003F61AC">
      <w:pPr>
        <w:pStyle w:val="2"/>
      </w:pPr>
      <w:bookmarkStart w:id="30" w:name="_Toc232768060"/>
      <w:bookmarkStart w:id="31" w:name="_Toc381286185"/>
      <w:r>
        <w:t>1</w:t>
      </w:r>
      <w:r w:rsidR="00D17586">
        <w:t>7</w:t>
      </w:r>
      <w:r>
        <w:t xml:space="preserve">. НАСТРОЙКА ИНТЕРФЕЙСА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</w:t>
      </w:r>
      <w:bookmarkEnd w:id="30"/>
      <w:bookmarkEnd w:id="31"/>
    </w:p>
    <w:p w14:paraId="7BC7EB6F" w14:textId="77777777"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1. Если </w:t>
      </w:r>
      <w:r w:rsidR="00932696">
        <w:t>расходомер</w:t>
      </w:r>
      <w:r>
        <w:t xml:space="preserve"> оборудован интерфейсом </w:t>
      </w:r>
      <w:r>
        <w:rPr>
          <w:lang w:val="en-US"/>
        </w:rPr>
        <w:t>RS</w:t>
      </w:r>
      <w:r w:rsidR="00D17586">
        <w:t>485</w:t>
      </w:r>
      <w:r>
        <w:t xml:space="preserve"> (</w:t>
      </w:r>
      <w:r>
        <w:rPr>
          <w:lang w:val="en-US"/>
        </w:rPr>
        <w:t>RS</w:t>
      </w:r>
      <w:r w:rsidR="00D17586">
        <w:t>232</w:t>
      </w:r>
      <w:r>
        <w:t>), то возможна настройка этого блока. Для входа в режим настройки интерфейса необходимо нажать кнопку "М". На дисплее появится надпись:</w:t>
      </w:r>
    </w:p>
    <w:p w14:paraId="3F9FF311" w14:textId="77777777" w:rsidR="003F61AC" w:rsidRDefault="003F61AC">
      <w:pPr>
        <w:pStyle w:val="a7"/>
        <w:jc w:val="center"/>
      </w:pPr>
      <w:r>
        <w:t>"Меню пользов</w:t>
      </w:r>
      <w:r w:rsidR="00D17586">
        <w:t>ате</w:t>
      </w:r>
      <w:r>
        <w:t>ля"</w:t>
      </w:r>
    </w:p>
    <w:p w14:paraId="763CA2D2" w14:textId="77777777" w:rsidR="00002EB2" w:rsidRDefault="00002EB2">
      <w:pPr>
        <w:pStyle w:val="a7"/>
        <w:jc w:val="center"/>
      </w:pPr>
    </w:p>
    <w:p w14:paraId="0F3F55B7" w14:textId="77777777" w:rsidR="003F61AC" w:rsidRDefault="004307D3">
      <w:pPr>
        <w:pStyle w:val="a7"/>
        <w:jc w:val="both"/>
      </w:pPr>
      <w:r>
        <w:t>Н</w:t>
      </w:r>
      <w:r w:rsidR="003F61AC">
        <w:t xml:space="preserve">ажатием кнопки "Просмотр </w:t>
      </w:r>
      <w:r w:rsidR="003F61AC">
        <w:rPr>
          <w:b/>
        </w:rPr>
        <w:sym w:font="Symbol" w:char="F0DD"/>
      </w:r>
      <w:r w:rsidR="003F61AC">
        <w:t xml:space="preserve">" или "Просмотр </w:t>
      </w:r>
      <w:r w:rsidR="003F61AC">
        <w:rPr>
          <w:b/>
        </w:rPr>
        <w:sym w:font="Symbol" w:char="F0DF"/>
      </w:r>
      <w:r w:rsidR="003F61AC">
        <w:t>" необходимо дойти до пункта меню</w:t>
      </w:r>
    </w:p>
    <w:p w14:paraId="0BC8180A" w14:textId="77777777" w:rsidR="003F61AC" w:rsidRDefault="003F61AC">
      <w:pPr>
        <w:pStyle w:val="a7"/>
        <w:spacing w:line="240" w:lineRule="auto"/>
        <w:jc w:val="center"/>
      </w:pPr>
      <w:r>
        <w:t>Интерфейс</w:t>
      </w:r>
    </w:p>
    <w:p w14:paraId="164EE0D9" w14:textId="77777777" w:rsidR="003F61AC" w:rsidRDefault="003F61AC">
      <w:pPr>
        <w:pStyle w:val="a7"/>
        <w:spacing w:line="240" w:lineRule="auto"/>
        <w:jc w:val="center"/>
      </w:pPr>
      <w:r>
        <w:t>[тип]</w:t>
      </w:r>
    </w:p>
    <w:p w14:paraId="6B14948F" w14:textId="77777777" w:rsidR="003F61AC" w:rsidRDefault="003F61AC">
      <w:pPr>
        <w:pStyle w:val="a7"/>
      </w:pPr>
    </w:p>
    <w:p w14:paraId="0F9426D7" w14:textId="77777777" w:rsidR="003F61AC" w:rsidRDefault="003F61AC">
      <w:pPr>
        <w:pStyle w:val="a7"/>
      </w:pPr>
      <w:r>
        <w:t xml:space="preserve"> где [тип] </w:t>
      </w:r>
      <w:r w:rsidR="00932696">
        <w:t>-</w:t>
      </w:r>
      <w:r>
        <w:t xml:space="preserve"> установленн</w:t>
      </w:r>
      <w:r w:rsidR="00932696">
        <w:t>ый</w:t>
      </w:r>
      <w:r>
        <w:t xml:space="preserve"> в прибор интерфейс</w:t>
      </w:r>
      <w:r w:rsidR="00A81FFA">
        <w:t xml:space="preserve"> (</w:t>
      </w:r>
      <w:r w:rsidR="00A81FFA">
        <w:rPr>
          <w:lang w:val="en-US"/>
        </w:rPr>
        <w:t>RS</w:t>
      </w:r>
      <w:r w:rsidR="00A81FFA" w:rsidRPr="00A81FFA">
        <w:t xml:space="preserve">-232 </w:t>
      </w:r>
      <w:r w:rsidR="00A81FFA">
        <w:t xml:space="preserve">или </w:t>
      </w:r>
      <w:r w:rsidR="00A81FFA">
        <w:rPr>
          <w:lang w:val="en-US"/>
        </w:rPr>
        <w:t>RS</w:t>
      </w:r>
      <w:r w:rsidR="00A81FFA" w:rsidRPr="00A81FFA">
        <w:t>-485)</w:t>
      </w:r>
      <w:r>
        <w:t>.</w:t>
      </w:r>
    </w:p>
    <w:p w14:paraId="41A2C75E" w14:textId="77777777"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2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485".</w:t>
      </w:r>
      <w:r>
        <w:t xml:space="preserve"> Нажатие кнопки "В</w:t>
      </w:r>
      <w:r w:rsidR="007E37FB">
        <w:t>вод</w:t>
      </w:r>
      <w:r>
        <w:t>" приведет к входу в настройки связи:</w:t>
      </w:r>
    </w:p>
    <w:p w14:paraId="1CC74302" w14:textId="77777777" w:rsidR="003F61AC" w:rsidRDefault="003F61AC">
      <w:pPr>
        <w:pStyle w:val="a7"/>
        <w:spacing w:line="240" w:lineRule="auto"/>
        <w:jc w:val="center"/>
      </w:pPr>
      <w:r>
        <w:t>Адрес</w:t>
      </w:r>
    </w:p>
    <w:p w14:paraId="23625FBF" w14:textId="77777777"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14:paraId="0FFFE8D3" w14:textId="77777777" w:rsidR="003F61AC" w:rsidRDefault="003F61AC">
      <w:pPr>
        <w:pStyle w:val="a7"/>
      </w:pPr>
    </w:p>
    <w:p w14:paraId="6793903C" w14:textId="77777777" w:rsidR="003F61AC" w:rsidRDefault="003F61AC">
      <w:pPr>
        <w:pStyle w:val="a7"/>
        <w:jc w:val="both"/>
      </w:pPr>
      <w:r>
        <w:t xml:space="preserve">Установленные изготовителем параметры связи </w:t>
      </w:r>
      <w:r w:rsidR="001A4D98">
        <w:t>расходомера</w:t>
      </w:r>
      <w:r>
        <w:t xml:space="preserve"> соответствуют параметрам, установленным по умолчанию в компьютерной программе "</w:t>
      </w:r>
      <w:proofErr w:type="spellStart"/>
      <w:r>
        <w:t>Сигнур</w:t>
      </w:r>
      <w:proofErr w:type="spellEnd"/>
      <w:r>
        <w:t xml:space="preserve"> база данных". Для изменения значения сетевого адреса необходимо нажать кнопку "В</w:t>
      </w:r>
      <w:r w:rsidR="007E37FB">
        <w:t>вод</w:t>
      </w:r>
      <w:r>
        <w:t>". В старшем разряде значения адреса появится мигающий прямоугольник. Изменение значения выбранного разряда осуществляется нажатием кнопки "А</w:t>
      </w:r>
      <w:r w:rsidR="007E37FB">
        <w:t>рхив</w:t>
      </w:r>
      <w:r>
        <w:t xml:space="preserve">", переход к следующему </w:t>
      </w:r>
      <w:r>
        <w:lastRenderedPageBreak/>
        <w:t xml:space="preserve">разряду – кнопкой "Просмотр </w:t>
      </w:r>
      <w:r>
        <w:rPr>
          <w:b/>
        </w:rPr>
        <w:sym w:font="Symbol" w:char="F0DF"/>
      </w:r>
      <w:r>
        <w:t xml:space="preserve">", к предыдущему – кнопкой "Просмотр </w:t>
      </w:r>
      <w:r>
        <w:rPr>
          <w:b/>
        </w:rPr>
        <w:sym w:font="Symbol" w:char="F0DD"/>
      </w:r>
      <w:r>
        <w:t>"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14:paraId="231146BC" w14:textId="77777777" w:rsidR="003F61AC" w:rsidRDefault="003F61AC">
      <w:pPr>
        <w:pStyle w:val="a7"/>
        <w:ind w:firstLine="708"/>
        <w:jc w:val="both"/>
      </w:pPr>
      <w:r>
        <w:t>Для перехода к следующему параметру необходимо нажать кнопку "Просмотр </w:t>
      </w:r>
      <w:r>
        <w:rPr>
          <w:b/>
        </w:rPr>
        <w:sym w:font="Symbol" w:char="F0DF"/>
      </w:r>
      <w:r>
        <w:t>". На дисплее появится сообщение:</w:t>
      </w:r>
    </w:p>
    <w:p w14:paraId="68D35437" w14:textId="77777777" w:rsidR="003F61AC" w:rsidRDefault="003F61AC">
      <w:pPr>
        <w:pStyle w:val="a7"/>
        <w:spacing w:line="240" w:lineRule="auto"/>
        <w:jc w:val="center"/>
      </w:pPr>
      <w:r>
        <w:t>Скорость, бит/с</w:t>
      </w:r>
    </w:p>
    <w:p w14:paraId="0E52AB7C" w14:textId="77777777" w:rsidR="003F61AC" w:rsidRDefault="003F61AC">
      <w:pPr>
        <w:pStyle w:val="a7"/>
        <w:spacing w:line="240" w:lineRule="auto"/>
        <w:jc w:val="center"/>
      </w:pPr>
      <w:r>
        <w:t>[численное значение]</w:t>
      </w:r>
    </w:p>
    <w:p w14:paraId="14895DEF" w14:textId="77777777" w:rsidR="003F61AC" w:rsidRDefault="003F61AC">
      <w:pPr>
        <w:pStyle w:val="a7"/>
      </w:pPr>
    </w:p>
    <w:p w14:paraId="74E561E7" w14:textId="77777777" w:rsidR="003F61AC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1. Для изменения скорости связи необходимо нажать кнопку "В</w:t>
      </w:r>
      <w:r w:rsidR="004307D3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 приведет к перебору возможных вариантов скорости связи: 1200, 2400, 4800, 9600 бит/с. Фиксация выбранного значения производится нажатием кнопки "В</w:t>
      </w:r>
      <w:r w:rsidR="007E37FB">
        <w:t>вод</w:t>
      </w:r>
      <w:r>
        <w:t>", отмена введенного - кнопкой "М".</w:t>
      </w:r>
    </w:p>
    <w:p w14:paraId="1EE9D115" w14:textId="77777777" w:rsidR="00A81FFA" w:rsidRPr="001F4194" w:rsidRDefault="003F61AC" w:rsidP="00002EB2">
      <w:pPr>
        <w:pStyle w:val="a7"/>
        <w:ind w:firstLine="708"/>
      </w:pPr>
      <w:r>
        <w:t>Для перехода к следующему параметру необходимо нажать кно</w:t>
      </w:r>
      <w:r w:rsidR="00002EB2">
        <w:t>п</w:t>
      </w:r>
      <w:r>
        <w:t xml:space="preserve">ку "Просмотр </w:t>
      </w:r>
      <w:r>
        <w:rPr>
          <w:b/>
        </w:rPr>
        <w:sym w:font="Symbol" w:char="F0DF"/>
      </w:r>
      <w:r>
        <w:t>". На дисплее появится сообщение:</w:t>
      </w:r>
      <w:r w:rsidR="00A81FFA">
        <w:tab/>
      </w:r>
      <w:r w:rsidR="00A81FFA">
        <w:tab/>
      </w:r>
    </w:p>
    <w:p w14:paraId="0B06D757" w14:textId="77777777" w:rsidR="003F61AC" w:rsidRDefault="003F61AC" w:rsidP="00002EB2">
      <w:pPr>
        <w:pStyle w:val="a7"/>
        <w:spacing w:line="240" w:lineRule="auto"/>
        <w:ind w:firstLine="708"/>
        <w:jc w:val="center"/>
      </w:pPr>
      <w:r>
        <w:t>Контрольный бит</w:t>
      </w:r>
    </w:p>
    <w:p w14:paraId="207FEDBD" w14:textId="77777777" w:rsidR="003F61AC" w:rsidRDefault="00A81FFA" w:rsidP="00002EB2">
      <w:pPr>
        <w:pStyle w:val="a7"/>
        <w:spacing w:line="240" w:lineRule="auto"/>
        <w:jc w:val="center"/>
      </w:pPr>
      <w:r w:rsidRPr="001F4194">
        <w:t xml:space="preserve">         </w:t>
      </w:r>
      <w:r w:rsidR="003F61AC">
        <w:t>Нет</w:t>
      </w:r>
    </w:p>
    <w:p w14:paraId="66D029EC" w14:textId="77777777" w:rsidR="00A81FFA" w:rsidRPr="001F4194" w:rsidRDefault="00A81FFA">
      <w:pPr>
        <w:pStyle w:val="a7"/>
        <w:ind w:firstLine="708"/>
        <w:jc w:val="both"/>
      </w:pPr>
    </w:p>
    <w:p w14:paraId="5AE540C3" w14:textId="77777777" w:rsidR="00157189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>.2.2. Для изменения контрольного бита необходимо нажать кнопку "В</w:t>
      </w:r>
      <w:r w:rsidR="007E37FB">
        <w:t>вод</w:t>
      </w:r>
      <w:r>
        <w:t xml:space="preserve">". В левом нижнем углу дисплея появится мигающий квадрат – приглашение к изменению значения. Нажатие кнопк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 xml:space="preserve">" приведет к перебору возможных вариантов контрольного бита: нет, чет., нечет. </w:t>
      </w:r>
    </w:p>
    <w:p w14:paraId="27F2669D" w14:textId="77777777" w:rsidR="003F61AC" w:rsidRDefault="003F61AC" w:rsidP="00002EB2">
      <w:pPr>
        <w:pStyle w:val="a7"/>
        <w:ind w:firstLine="708"/>
        <w:jc w:val="both"/>
      </w:pPr>
      <w:r>
        <w:t>Фиксация выбранного значения производится нажатием кнопки "В</w:t>
      </w:r>
      <w:r w:rsidR="00A94617">
        <w:t>вод</w:t>
      </w:r>
      <w:r>
        <w:t>", отмена введенного - кнопкой "М".</w:t>
      </w:r>
    </w:p>
    <w:p w14:paraId="19574C7C" w14:textId="77777777" w:rsidR="00157189" w:rsidRDefault="00157189" w:rsidP="00157189">
      <w:pPr>
        <w:pStyle w:val="a7"/>
        <w:ind w:firstLine="709"/>
        <w:jc w:val="both"/>
      </w:pPr>
      <w:r>
        <w:t>Возврат в режим «И</w:t>
      </w:r>
      <w:r w:rsidR="007E37FB">
        <w:t>змерения</w:t>
      </w:r>
      <w:r>
        <w:t>» осуществляется двукратным нажатием кнопки «М».</w:t>
      </w:r>
    </w:p>
    <w:p w14:paraId="451DF468" w14:textId="77777777" w:rsidR="009A6285" w:rsidRDefault="009A6285">
      <w:pPr>
        <w:pStyle w:val="a7"/>
        <w:ind w:firstLine="708"/>
        <w:jc w:val="both"/>
      </w:pPr>
    </w:p>
    <w:p w14:paraId="29361EF0" w14:textId="77777777" w:rsidR="009A6285" w:rsidRDefault="003F61AC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3. </w:t>
      </w:r>
      <w:r>
        <w:rPr>
          <w:b/>
        </w:rPr>
        <w:t>"</w:t>
      </w:r>
      <w:r>
        <w:rPr>
          <w:b/>
          <w:lang w:val="en-US"/>
        </w:rPr>
        <w:t>RS</w:t>
      </w:r>
      <w:r>
        <w:rPr>
          <w:b/>
        </w:rPr>
        <w:t>-232".</w:t>
      </w:r>
      <w:r>
        <w:t xml:space="preserve"> У этого интерфейса настроек нет. Доступен только режим проверки, для входа в который необходимо нажать кнопку "В</w:t>
      </w:r>
      <w:r w:rsidR="007E37FB">
        <w:t>вод</w:t>
      </w:r>
      <w:r>
        <w:t xml:space="preserve">". </w:t>
      </w:r>
    </w:p>
    <w:p w14:paraId="1C4D98E8" w14:textId="77777777" w:rsidR="009A6285" w:rsidRDefault="009A6285">
      <w:pPr>
        <w:rPr>
          <w:rFonts w:ascii="Arial" w:hAnsi="Arial"/>
          <w:sz w:val="18"/>
        </w:rPr>
      </w:pPr>
      <w:r>
        <w:br w:type="page"/>
      </w:r>
    </w:p>
    <w:p w14:paraId="67EFCD34" w14:textId="77777777" w:rsidR="003F61AC" w:rsidRDefault="003F61AC">
      <w:pPr>
        <w:pStyle w:val="a7"/>
        <w:ind w:firstLine="708"/>
        <w:jc w:val="both"/>
      </w:pPr>
      <w:r>
        <w:lastRenderedPageBreak/>
        <w:t>На дисплее появится сообщение:</w:t>
      </w:r>
    </w:p>
    <w:p w14:paraId="75A02452" w14:textId="77777777" w:rsidR="003F61AC" w:rsidRDefault="003F61AC" w:rsidP="00002EB2">
      <w:pPr>
        <w:pStyle w:val="a7"/>
        <w:spacing w:line="240" w:lineRule="auto"/>
        <w:jc w:val="center"/>
      </w:pPr>
      <w:r>
        <w:t>Тест</w:t>
      </w:r>
    </w:p>
    <w:p w14:paraId="1B9E553A" w14:textId="77777777" w:rsidR="003F61AC" w:rsidRDefault="007E37FB" w:rsidP="00002EB2">
      <w:pPr>
        <w:pStyle w:val="a7"/>
        <w:spacing w:line="240" w:lineRule="auto"/>
        <w:jc w:val="center"/>
      </w:pPr>
      <w:r>
        <w:t>р</w:t>
      </w:r>
      <w:r w:rsidR="003F61AC">
        <w:t>азрыв</w:t>
      </w:r>
    </w:p>
    <w:p w14:paraId="24385A3A" w14:textId="77777777" w:rsidR="00E53EA0" w:rsidRDefault="00E53EA0">
      <w:pPr>
        <w:pStyle w:val="a7"/>
        <w:spacing w:line="240" w:lineRule="auto"/>
        <w:jc w:val="center"/>
      </w:pPr>
    </w:p>
    <w:p w14:paraId="20EA39D7" w14:textId="77777777" w:rsidR="003F61AC" w:rsidRDefault="003F61AC">
      <w:pPr>
        <w:pStyle w:val="a7"/>
        <w:jc w:val="both"/>
      </w:pPr>
      <w:r>
        <w:t>При замыкании контактов 2 и 3 клеммной колодки  "</w:t>
      </w:r>
      <w:r w:rsidR="00BA1058">
        <w:rPr>
          <w:lang w:val="en-US"/>
        </w:rPr>
        <w:t>RS</w:t>
      </w:r>
      <w:r>
        <w:t>" и исправном интерфейсе сообщение "разрыв" должно смениться сообщением "успех". Выход из режима проверки осуществляется нажатием кнопки "М".</w:t>
      </w:r>
    </w:p>
    <w:p w14:paraId="54B9AD9E" w14:textId="77777777" w:rsidR="00157189" w:rsidRDefault="003F61AC" w:rsidP="004146C2">
      <w:pPr>
        <w:pStyle w:val="a7"/>
        <w:ind w:firstLine="708"/>
        <w:jc w:val="both"/>
      </w:pPr>
      <w:r>
        <w:t>1</w:t>
      </w:r>
      <w:r w:rsidR="00BA1058">
        <w:t>7</w:t>
      </w:r>
      <w:r>
        <w:t xml:space="preserve">.4. </w:t>
      </w:r>
      <w:r w:rsidR="00157189">
        <w:t>Возврат в режим «И</w:t>
      </w:r>
      <w:r w:rsidR="007E37FB">
        <w:t>змерения</w:t>
      </w:r>
      <w:r w:rsidR="00157189">
        <w:t>» осуществляется двукратным нажатием кнопки «М».</w:t>
      </w:r>
    </w:p>
    <w:p w14:paraId="72466F4C" w14:textId="77777777" w:rsidR="003F61AC" w:rsidRDefault="00BA1058">
      <w:pPr>
        <w:pStyle w:val="2"/>
      </w:pPr>
      <w:bookmarkStart w:id="32" w:name="_Toc232768061"/>
      <w:bookmarkStart w:id="33" w:name="_Toc381286186"/>
      <w:r>
        <w:t>18</w:t>
      </w:r>
      <w:r w:rsidR="003F61AC">
        <w:t>. ПРОСМОТР РЕЗУЛЬТАТОВ ИЗМЕРЕНИЙ</w:t>
      </w:r>
      <w:bookmarkEnd w:id="32"/>
      <w:bookmarkEnd w:id="33"/>
    </w:p>
    <w:p w14:paraId="13289BD7" w14:textId="77777777" w:rsidR="003F61AC" w:rsidRDefault="00BA1058">
      <w:pPr>
        <w:pStyle w:val="a7"/>
        <w:ind w:firstLine="709"/>
        <w:jc w:val="both"/>
      </w:pPr>
      <w:r>
        <w:t>18</w:t>
      </w:r>
      <w:r w:rsidR="003F61AC">
        <w:t>.1. Расходомеры обслуживаются оператором, знакомым с работой радиоэлектронной аппаратуры, изучившим настоящее руководство по эксплуатации расходомера и прошедшим инструктаж по технике безопасности при работе с электротехническим оборудованием.</w:t>
      </w:r>
    </w:p>
    <w:p w14:paraId="17EF49DF" w14:textId="77777777" w:rsidR="003F61AC" w:rsidRDefault="00BA1058">
      <w:pPr>
        <w:pStyle w:val="a7"/>
        <w:ind w:firstLine="709"/>
        <w:jc w:val="both"/>
      </w:pPr>
      <w:r>
        <w:t>18</w:t>
      </w:r>
      <w:r w:rsidR="003F61AC">
        <w:t xml:space="preserve">.2. После подключения расходомера к питающей сети выполняется программа </w:t>
      </w:r>
      <w:proofErr w:type="spellStart"/>
      <w:r w:rsidR="003F61AC">
        <w:t>самодиагностирования</w:t>
      </w:r>
      <w:proofErr w:type="spellEnd"/>
      <w:r w:rsidR="003F61AC">
        <w:t xml:space="preserve"> и, </w:t>
      </w:r>
      <w:r>
        <w:t>по ее окончании</w:t>
      </w:r>
      <w:r w:rsidR="003F61AC">
        <w:t xml:space="preserve">, автоматически устанавливается режим отображения текущих значений измеряемых величин (далее </w:t>
      </w:r>
      <w:r w:rsidR="003F61AC">
        <w:sym w:font="Symbol" w:char="F02D"/>
      </w:r>
      <w:r w:rsidR="003F61AC">
        <w:t xml:space="preserve"> режим "И</w:t>
      </w:r>
      <w:r w:rsidR="00977FC2">
        <w:t>змерения</w:t>
      </w:r>
      <w:r w:rsidR="003F61AC">
        <w:t>").</w:t>
      </w:r>
    </w:p>
    <w:p w14:paraId="51F19D6B" w14:textId="77777777" w:rsidR="00BA1058" w:rsidRDefault="003F61AC" w:rsidP="00A23DB5">
      <w:pPr>
        <w:pStyle w:val="a7"/>
        <w:ind w:firstLine="708"/>
      </w:pPr>
      <w:r>
        <w:t>В этом режиме на первую строку дисплея выводится наименование и размерность измеряемой величины, на вторую</w:t>
      </w:r>
      <w:r w:rsidR="00BA1058">
        <w:t xml:space="preserve"> </w:t>
      </w:r>
      <w:r w:rsidR="00A23DB5">
        <w:t xml:space="preserve">строку выводится </w:t>
      </w:r>
      <w:r w:rsidR="00BA1058">
        <w:t>численное значение измеряемой величины</w:t>
      </w:r>
      <w:r w:rsidR="00A23DB5">
        <w:t xml:space="preserve"> в первом канале и индекс амплитуды, на третью строку - численное значение измеряемой величины и индекс амплитуды во втором канале.</w:t>
      </w:r>
    </w:p>
    <w:p w14:paraId="3D30EE8F" w14:textId="77777777" w:rsidR="00A23DB5" w:rsidRDefault="00A23DB5" w:rsidP="00A23DB5">
      <w:pPr>
        <w:pStyle w:val="a7"/>
        <w:ind w:firstLine="708"/>
      </w:pPr>
      <w:r>
        <w:t xml:space="preserve">Переход от одной отображаемой величины к другой осуществляется кнопками "Просмотр </w:t>
      </w:r>
      <w:r>
        <w:rPr>
          <w:b/>
        </w:rPr>
        <w:sym w:font="Symbol" w:char="F0DD"/>
      </w:r>
      <w:r>
        <w:t xml:space="preserve">" или "Просмотр </w:t>
      </w:r>
      <w:r>
        <w:rPr>
          <w:b/>
        </w:rPr>
        <w:sym w:font="Symbol" w:char="F0DF"/>
      </w:r>
      <w:r>
        <w:t>".</w:t>
      </w:r>
    </w:p>
    <w:p w14:paraId="193CB1E1" w14:textId="77777777" w:rsidR="00C800FE" w:rsidRDefault="00C800FE">
      <w:pPr>
        <w:rPr>
          <w:rFonts w:ascii="Arial" w:hAnsi="Arial"/>
          <w:sz w:val="18"/>
        </w:rPr>
      </w:pPr>
      <w:r>
        <w:br w:type="page"/>
      </w:r>
    </w:p>
    <w:p w14:paraId="4880B49E" w14:textId="77777777" w:rsidR="003F61AC" w:rsidRDefault="003F61AC">
      <w:pPr>
        <w:pStyle w:val="a7"/>
        <w:jc w:val="right"/>
      </w:pPr>
      <w:r>
        <w:lastRenderedPageBreak/>
        <w:t>Т а б л и ц а  2-1</w:t>
      </w:r>
    </w:p>
    <w:p w14:paraId="0C9DEDDD" w14:textId="77777777" w:rsidR="003F61AC" w:rsidRDefault="003F61AC" w:rsidP="00F432C1">
      <w:pPr>
        <w:pStyle w:val="a7"/>
        <w:jc w:val="both"/>
      </w:pPr>
      <w:r>
        <w:t>Величины, отображаемые в режиме "И</w:t>
      </w:r>
      <w:r w:rsidR="00F432C1">
        <w:t xml:space="preserve">змерения" для </w:t>
      </w:r>
      <w:r>
        <w:rPr>
          <w:b/>
        </w:rPr>
        <w:t xml:space="preserve">однонаправленного </w:t>
      </w:r>
      <w:r>
        <w:t xml:space="preserve">измерения </w:t>
      </w:r>
      <w:r w:rsidR="00B47F59">
        <w:t xml:space="preserve">параметров </w:t>
      </w:r>
      <w:r>
        <w:t>потока</w:t>
      </w:r>
    </w:p>
    <w:tbl>
      <w:tblPr>
        <w:tblW w:w="63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 w:firstRow="0" w:lastRow="0" w:firstColumn="0" w:lastColumn="0" w:noHBand="0" w:noVBand="0"/>
      </w:tblPr>
      <w:tblGrid>
        <w:gridCol w:w="3012"/>
        <w:gridCol w:w="3295"/>
      </w:tblGrid>
      <w:tr w:rsidR="003F61AC" w:rsidRPr="00F8606A" w14:paraId="1D04586A" w14:textId="77777777" w:rsidTr="00817F08">
        <w:trPr>
          <w:jc w:val="center"/>
        </w:trPr>
        <w:tc>
          <w:tcPr>
            <w:tcW w:w="3012" w:type="dxa"/>
          </w:tcPr>
          <w:p w14:paraId="21BAF04F" w14:textId="77777777"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ид сообщения на дисплее</w:t>
            </w:r>
          </w:p>
        </w:tc>
        <w:tc>
          <w:tcPr>
            <w:tcW w:w="3295" w:type="dxa"/>
          </w:tcPr>
          <w:p w14:paraId="1BA1C2F2" w14:textId="77777777" w:rsidR="003F61AC" w:rsidRPr="00817F08" w:rsidRDefault="003F61AC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817F08">
              <w:t>Вид измеряемой величины</w:t>
            </w:r>
          </w:p>
          <w:p w14:paraId="27C072E4" w14:textId="77777777" w:rsidR="00817F08" w:rsidRPr="00817F08" w:rsidRDefault="00817F08" w:rsidP="00A23DB5">
            <w:pPr>
              <w:pStyle w:val="a7"/>
              <w:spacing w:line="240" w:lineRule="auto"/>
              <w:jc w:val="both"/>
              <w:rPr>
                <w:lang w:val="en-US"/>
              </w:rPr>
            </w:pPr>
          </w:p>
        </w:tc>
      </w:tr>
      <w:tr w:rsidR="003F61AC" w:rsidRPr="00F8606A" w14:paraId="7076BD26" w14:textId="77777777" w:rsidTr="00817F08">
        <w:trPr>
          <w:jc w:val="center"/>
        </w:trPr>
        <w:tc>
          <w:tcPr>
            <w:tcW w:w="3012" w:type="dxa"/>
          </w:tcPr>
          <w:p w14:paraId="4AC0AE34" w14:textId="77777777"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Объем, м</w:t>
            </w:r>
            <w:r w:rsidRPr="00817F08">
              <w:rPr>
                <w:vertAlign w:val="superscript"/>
              </w:rPr>
              <w:t>3</w:t>
            </w:r>
          </w:p>
          <w:p w14:paraId="5CE7D69B" w14:textId="77777777" w:rsidR="003F61AC" w:rsidRPr="00C40B6F" w:rsidRDefault="00414CB1" w:rsidP="00014D06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50DE3BBB">
                <v:rect id="_x0000_s2025" style="position:absolute;left:0;text-align:left;margin-left:126pt;margin-top:.35pt;width:7.2pt;height:7.2pt;z-index:251673088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1 [</w:t>
            </w:r>
            <w:r w:rsidR="003F61AC" w:rsidRPr="00817F08">
              <w:t>численное значение</w:t>
            </w:r>
            <w:r w:rsidR="00A23DB5" w:rsidRPr="00817F08">
              <w:t xml:space="preserve">] </w:t>
            </w:r>
          </w:p>
          <w:p w14:paraId="4520F0B8" w14:textId="77777777"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14:paraId="1BBF98B7" w14:textId="77777777" w:rsidR="00A23DB5" w:rsidRPr="00817F08" w:rsidRDefault="00414CB1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78A64F38">
                <v:rect id="_x0000_s2026" style="position:absolute;left:0;text-align:left;margin-left:126pt;margin-top:.35pt;width:7.2pt;height:7.2pt;z-index:251675136"/>
              </w:pict>
            </w:r>
            <w:r w:rsidR="00A23DB5" w:rsidRPr="00817F08">
              <w:rPr>
                <w:lang w:val="en-US"/>
              </w:rPr>
              <w:t>U</w:t>
            </w:r>
            <w:r w:rsidR="00A23DB5" w:rsidRPr="00817F08">
              <w:t>2 [численное значение]</w:t>
            </w:r>
          </w:p>
          <w:p w14:paraId="20525E1A" w14:textId="77777777" w:rsidR="00A23DB5" w:rsidRPr="00817F08" w:rsidRDefault="003F61AC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</w:t>
            </w:r>
            <w:r w:rsidR="00A23DB5" w:rsidRPr="00817F08">
              <w:t>индекс</w:t>
            </w:r>
          </w:p>
          <w:p w14:paraId="12F0D913" w14:textId="77777777" w:rsidR="003F61AC" w:rsidRPr="00817F08" w:rsidRDefault="003F61AC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 </w:t>
            </w:r>
          </w:p>
        </w:tc>
        <w:tc>
          <w:tcPr>
            <w:tcW w:w="3295" w:type="dxa"/>
          </w:tcPr>
          <w:p w14:paraId="3CC46846" w14:textId="77777777"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уммарное значение объема жидкости, протекшей в прямом направлении (направление потока жидкости совпадает с направлением стрелки на излучателях) (8 десятичных разрядов)</w:t>
            </w:r>
            <w:r w:rsidR="00817F08" w:rsidRPr="00817F08">
              <w:t>.</w:t>
            </w:r>
          </w:p>
          <w:p w14:paraId="55E10C03" w14:textId="77777777"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1 – для первого канала</w:t>
            </w:r>
          </w:p>
          <w:p w14:paraId="3596ACFA" w14:textId="77777777" w:rsidR="00817F08" w:rsidRPr="00817F08" w:rsidRDefault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U</w:t>
            </w:r>
            <w:r w:rsidRPr="00817F08">
              <w:t>2 – для второго канала</w:t>
            </w:r>
          </w:p>
        </w:tc>
      </w:tr>
      <w:tr w:rsidR="003F61AC" w:rsidRPr="00F8606A" w14:paraId="361DC008" w14:textId="77777777" w:rsidTr="00817F08">
        <w:trPr>
          <w:jc w:val="center"/>
        </w:trPr>
        <w:tc>
          <w:tcPr>
            <w:tcW w:w="3012" w:type="dxa"/>
          </w:tcPr>
          <w:p w14:paraId="16433BD7" w14:textId="77777777" w:rsidR="003F61AC" w:rsidRPr="00817F08" w:rsidRDefault="00A23DB5" w:rsidP="00014D06">
            <w:pPr>
              <w:pStyle w:val="a7"/>
              <w:spacing w:line="240" w:lineRule="auto"/>
              <w:jc w:val="both"/>
            </w:pPr>
            <w:r w:rsidRPr="00817F08">
              <w:t>Время работы</w:t>
            </w:r>
            <w:r w:rsidR="003F61AC" w:rsidRPr="00817F08">
              <w:t>, ч.  мин.</w:t>
            </w:r>
          </w:p>
          <w:p w14:paraId="2C5B6346" w14:textId="77777777" w:rsidR="003F61AC" w:rsidRPr="001F4194" w:rsidRDefault="00A23DB5" w:rsidP="00014D06">
            <w:pPr>
              <w:pStyle w:val="a7"/>
              <w:spacing w:line="240" w:lineRule="auto"/>
              <w:jc w:val="both"/>
            </w:pPr>
            <w:r w:rsidRPr="001F4194">
              <w:t>[</w:t>
            </w:r>
            <w:r w:rsidR="003F61AC" w:rsidRPr="00817F08">
              <w:t>численное значение</w:t>
            </w:r>
            <w:r w:rsidRPr="001F4194">
              <w:t>]</w:t>
            </w:r>
          </w:p>
          <w:p w14:paraId="48FC48CC" w14:textId="77777777" w:rsidR="003F61AC" w:rsidRPr="00817F08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14:paraId="1181A82F" w14:textId="77777777"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Время суммирования объема в часах и минутах (8 десятичных разрядов)</w:t>
            </w:r>
          </w:p>
        </w:tc>
      </w:tr>
      <w:tr w:rsidR="003F61AC" w:rsidRPr="00F8606A" w14:paraId="651B78DD" w14:textId="77777777" w:rsidTr="00817F08">
        <w:trPr>
          <w:jc w:val="center"/>
        </w:trPr>
        <w:tc>
          <w:tcPr>
            <w:tcW w:w="3012" w:type="dxa"/>
          </w:tcPr>
          <w:p w14:paraId="2E5CCC26" w14:textId="77777777"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Расход, куб. м/ч</w:t>
            </w:r>
          </w:p>
          <w:p w14:paraId="39108E18" w14:textId="77777777" w:rsidR="00A23DB5" w:rsidRPr="00817F08" w:rsidRDefault="00414CB1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1F3A12D4">
                <v:rect id="_x0000_s2028" style="position:absolute;left:0;text-align:left;margin-left:126pt;margin-top:.35pt;width:7.2pt;height:7.2pt;z-index:251677184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 xml:space="preserve">1 [численное значение] </w:t>
            </w:r>
          </w:p>
          <w:p w14:paraId="4B2802B7" w14:textId="77777777"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14:paraId="58FCF1B5" w14:textId="77777777" w:rsidR="00A23DB5" w:rsidRPr="00817F08" w:rsidRDefault="00414CB1" w:rsidP="00A23DB5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11F10FAF">
                <v:rect id="_x0000_s2029" style="position:absolute;left:0;text-align:left;margin-left:126pt;margin-top:.35pt;width:7.2pt;height:7.2pt;z-index:251678208"/>
              </w:pict>
            </w:r>
            <w:r w:rsidR="00A23DB5" w:rsidRPr="00817F08">
              <w:rPr>
                <w:lang w:val="en-US"/>
              </w:rPr>
              <w:t>Q</w:t>
            </w:r>
            <w:r w:rsidR="00A23DB5" w:rsidRPr="00817F08">
              <w:t>2 [численное значение]</w:t>
            </w:r>
          </w:p>
          <w:p w14:paraId="7AD194AD" w14:textId="77777777" w:rsidR="00A23DB5" w:rsidRPr="00817F08" w:rsidRDefault="00A23DB5" w:rsidP="00A23DB5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14:paraId="5541AE94" w14:textId="77777777" w:rsidR="003F61AC" w:rsidRPr="00817F08" w:rsidRDefault="00A23DB5" w:rsidP="00A23DB5">
            <w:pPr>
              <w:pStyle w:val="a7"/>
              <w:spacing w:line="240" w:lineRule="auto"/>
              <w:ind w:firstLine="709"/>
              <w:jc w:val="both"/>
            </w:pPr>
            <w:r w:rsidRPr="00817F08">
              <w:t xml:space="preserve">                       </w:t>
            </w:r>
          </w:p>
        </w:tc>
        <w:tc>
          <w:tcPr>
            <w:tcW w:w="3295" w:type="dxa"/>
          </w:tcPr>
          <w:p w14:paraId="53D335D0" w14:textId="77777777"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Значение объемного расхода</w:t>
            </w:r>
          </w:p>
          <w:p w14:paraId="68C4426E" w14:textId="77777777"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1 – для первого канала</w:t>
            </w:r>
          </w:p>
          <w:p w14:paraId="4C3555F2" w14:textId="77777777"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14:paraId="352EF28A" w14:textId="77777777" w:rsidR="003F61AC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Q</w:t>
            </w:r>
            <w:r w:rsidRPr="00817F08">
              <w:t>2 – для второго канала</w:t>
            </w:r>
          </w:p>
        </w:tc>
      </w:tr>
      <w:tr w:rsidR="003F61AC" w:rsidRPr="00F8606A" w14:paraId="3A677BFA" w14:textId="77777777" w:rsidTr="00817F08">
        <w:trPr>
          <w:jc w:val="center"/>
        </w:trPr>
        <w:tc>
          <w:tcPr>
            <w:tcW w:w="3012" w:type="dxa"/>
          </w:tcPr>
          <w:p w14:paraId="69F8A33B" w14:textId="77777777"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Скорость, м/с</w:t>
            </w:r>
          </w:p>
          <w:p w14:paraId="029AEC53" w14:textId="77777777" w:rsidR="00817F08" w:rsidRPr="00817F08" w:rsidRDefault="00414CB1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67F356AF">
                <v:rect id="_x0000_s2030" style="position:absolute;left:0;text-align:left;margin-left:126pt;margin-top:.35pt;width:7.2pt;height:7.2pt;z-index:251680256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 xml:space="preserve">1 [численное значение] </w:t>
            </w:r>
          </w:p>
          <w:p w14:paraId="0C68D01F" w14:textId="77777777"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>индекс</w:t>
            </w:r>
          </w:p>
          <w:p w14:paraId="2C04EFEF" w14:textId="77777777" w:rsidR="00817F08" w:rsidRPr="00817F08" w:rsidRDefault="00414CB1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7D51548F">
                <v:rect id="_x0000_s2031" style="position:absolute;left:0;text-align:left;margin-left:126pt;margin-top:.35pt;width:7.2pt;height:7.2pt;z-index:251681280"/>
              </w:pict>
            </w:r>
            <w:r w:rsidR="00817F08" w:rsidRPr="00817F08">
              <w:rPr>
                <w:lang w:val="en-US"/>
              </w:rPr>
              <w:t>V</w:t>
            </w:r>
            <w:r w:rsidR="00817F08" w:rsidRPr="00817F08">
              <w:t>2 [численное значение]</w:t>
            </w:r>
          </w:p>
          <w:p w14:paraId="547576E9" w14:textId="77777777" w:rsidR="00817F08" w:rsidRPr="00817F08" w:rsidRDefault="00817F08" w:rsidP="00817F08">
            <w:pPr>
              <w:pStyle w:val="a7"/>
              <w:spacing w:line="240" w:lineRule="auto"/>
              <w:jc w:val="right"/>
            </w:pPr>
            <w:r w:rsidRPr="00817F08">
              <w:t xml:space="preserve">                       индекс</w:t>
            </w:r>
          </w:p>
          <w:p w14:paraId="395FA418" w14:textId="77777777" w:rsidR="003F61AC" w:rsidRPr="00817F08" w:rsidRDefault="003F61AC" w:rsidP="00817F08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95" w:type="dxa"/>
          </w:tcPr>
          <w:p w14:paraId="25270DFA" w14:textId="77777777" w:rsidR="003F61AC" w:rsidRPr="00817F08" w:rsidRDefault="003F61AC">
            <w:pPr>
              <w:pStyle w:val="a7"/>
              <w:spacing w:line="240" w:lineRule="auto"/>
              <w:jc w:val="both"/>
            </w:pPr>
            <w:r w:rsidRPr="00817F08">
              <w:t>Скорость потока</w:t>
            </w:r>
          </w:p>
          <w:p w14:paraId="665000D1" w14:textId="77777777"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1 – для первого канала</w:t>
            </w:r>
          </w:p>
          <w:p w14:paraId="263C3954" w14:textId="77777777" w:rsidR="00817F08" w:rsidRPr="00C40B6F" w:rsidRDefault="00817F08" w:rsidP="00817F08">
            <w:pPr>
              <w:pStyle w:val="a7"/>
              <w:spacing w:line="240" w:lineRule="auto"/>
              <w:jc w:val="both"/>
            </w:pPr>
          </w:p>
          <w:p w14:paraId="6F701877" w14:textId="77777777" w:rsidR="00817F08" w:rsidRPr="00817F08" w:rsidRDefault="00817F08" w:rsidP="00817F08">
            <w:pPr>
              <w:pStyle w:val="a7"/>
              <w:spacing w:line="240" w:lineRule="auto"/>
              <w:jc w:val="both"/>
            </w:pPr>
            <w:r w:rsidRPr="00817F08">
              <w:rPr>
                <w:lang w:val="en-US"/>
              </w:rPr>
              <w:t>V</w:t>
            </w:r>
            <w:r w:rsidRPr="00817F08">
              <w:t>2 – для второго канала</w:t>
            </w:r>
          </w:p>
        </w:tc>
      </w:tr>
      <w:tr w:rsidR="003F61AC" w:rsidRPr="00F8606A" w14:paraId="445B0AD3" w14:textId="77777777" w:rsidTr="00817F08">
        <w:trPr>
          <w:jc w:val="center"/>
        </w:trPr>
        <w:tc>
          <w:tcPr>
            <w:tcW w:w="3012" w:type="dxa"/>
          </w:tcPr>
          <w:p w14:paraId="2F0BEB48" w14:textId="77777777" w:rsidR="003F61AC" w:rsidRPr="00817F08" w:rsidRDefault="003F61AC" w:rsidP="00014D06">
            <w:pPr>
              <w:pStyle w:val="a7"/>
              <w:spacing w:line="240" w:lineRule="auto"/>
              <w:jc w:val="both"/>
            </w:pPr>
            <w:r w:rsidRPr="00817F08">
              <w:t>Дата и время</w:t>
            </w:r>
          </w:p>
        </w:tc>
        <w:tc>
          <w:tcPr>
            <w:tcW w:w="3295" w:type="dxa"/>
          </w:tcPr>
          <w:p w14:paraId="774DEB3D" w14:textId="77777777" w:rsidR="003F61AC" w:rsidRPr="00817F08" w:rsidRDefault="003F61AC" w:rsidP="00817F08">
            <w:pPr>
              <w:pStyle w:val="a7"/>
              <w:spacing w:line="240" w:lineRule="auto"/>
              <w:jc w:val="both"/>
            </w:pPr>
            <w:r w:rsidRPr="00817F08">
              <w:t>Текущие дата и время в формате:</w:t>
            </w:r>
          </w:p>
          <w:p w14:paraId="03468B4F" w14:textId="77777777" w:rsidR="003F61AC" w:rsidRPr="00817F08" w:rsidRDefault="003F61AC">
            <w:pPr>
              <w:pStyle w:val="a7"/>
              <w:spacing w:line="240" w:lineRule="auto"/>
              <w:ind w:firstLine="72"/>
              <w:jc w:val="both"/>
            </w:pPr>
            <w:r w:rsidRPr="00817F08">
              <w:t>[число. месяц. год — часы : минуты]</w:t>
            </w:r>
          </w:p>
        </w:tc>
      </w:tr>
    </w:tbl>
    <w:p w14:paraId="73BB122D" w14:textId="77777777" w:rsidR="00F432C1" w:rsidRDefault="00F432C1">
      <w:pPr>
        <w:pStyle w:val="a7"/>
        <w:ind w:firstLine="709"/>
        <w:jc w:val="right"/>
      </w:pPr>
    </w:p>
    <w:p w14:paraId="6AB52ACD" w14:textId="77777777" w:rsidR="00F432C1" w:rsidRDefault="00F432C1">
      <w:pPr>
        <w:rPr>
          <w:rFonts w:ascii="Arial" w:hAnsi="Arial"/>
          <w:sz w:val="18"/>
        </w:rPr>
      </w:pPr>
      <w:r>
        <w:br w:type="page"/>
      </w:r>
    </w:p>
    <w:p w14:paraId="4337EE63" w14:textId="77777777" w:rsidR="003F61AC" w:rsidRDefault="003F61AC">
      <w:pPr>
        <w:pStyle w:val="a7"/>
        <w:ind w:firstLine="709"/>
        <w:jc w:val="right"/>
      </w:pPr>
      <w:r>
        <w:lastRenderedPageBreak/>
        <w:t>Т а б л и ц а  2-2</w:t>
      </w:r>
    </w:p>
    <w:p w14:paraId="53C125BA" w14:textId="77777777" w:rsidR="003F61AC" w:rsidRDefault="003F61AC" w:rsidP="00014D06">
      <w:pPr>
        <w:pStyle w:val="a7"/>
        <w:jc w:val="both"/>
      </w:pPr>
      <w:r>
        <w:t>Величины, отображаемые в режиме "И</w:t>
      </w:r>
      <w:r w:rsidR="00F432C1">
        <w:t>змерения</w:t>
      </w:r>
      <w:r>
        <w:t xml:space="preserve">" для </w:t>
      </w:r>
      <w:r>
        <w:rPr>
          <w:b/>
        </w:rPr>
        <w:t>двунаправленного</w:t>
      </w:r>
      <w:r>
        <w:t xml:space="preserve"> измерения </w:t>
      </w:r>
      <w:r w:rsidR="00B47F59">
        <w:t xml:space="preserve">параметров </w:t>
      </w:r>
      <w:r>
        <w:t>потока</w:t>
      </w:r>
    </w:p>
    <w:tbl>
      <w:tblPr>
        <w:tblW w:w="62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15" w:firstRow="0" w:lastRow="0" w:firstColumn="0" w:lastColumn="0" w:noHBand="0" w:noVBand="0"/>
      </w:tblPr>
      <w:tblGrid>
        <w:gridCol w:w="2961"/>
        <w:gridCol w:w="3260"/>
      </w:tblGrid>
      <w:tr w:rsidR="003F61AC" w14:paraId="2BF9986C" w14:textId="77777777" w:rsidTr="004B4799">
        <w:trPr>
          <w:jc w:val="center"/>
        </w:trPr>
        <w:tc>
          <w:tcPr>
            <w:tcW w:w="2961" w:type="dxa"/>
          </w:tcPr>
          <w:p w14:paraId="33D141A3" w14:textId="77777777" w:rsidR="003F61AC" w:rsidRPr="004B4799" w:rsidRDefault="003F61AC">
            <w:pPr>
              <w:pStyle w:val="a7"/>
              <w:jc w:val="both"/>
            </w:pPr>
            <w:r w:rsidRPr="004B4799">
              <w:t>Вид сообщения на дисплее</w:t>
            </w:r>
          </w:p>
        </w:tc>
        <w:tc>
          <w:tcPr>
            <w:tcW w:w="3260" w:type="dxa"/>
          </w:tcPr>
          <w:p w14:paraId="7DCFE7B9" w14:textId="77777777" w:rsidR="003F61AC" w:rsidRPr="004B4799" w:rsidRDefault="003F61AC" w:rsidP="004B4799">
            <w:pPr>
              <w:pStyle w:val="a7"/>
              <w:jc w:val="both"/>
            </w:pPr>
            <w:r w:rsidRPr="004B4799">
              <w:t>Вид измеряемой величины</w:t>
            </w:r>
          </w:p>
        </w:tc>
      </w:tr>
      <w:tr w:rsidR="003F61AC" w14:paraId="2948508D" w14:textId="77777777" w:rsidTr="004B4799">
        <w:trPr>
          <w:jc w:val="center"/>
        </w:trPr>
        <w:tc>
          <w:tcPr>
            <w:tcW w:w="2961" w:type="dxa"/>
          </w:tcPr>
          <w:p w14:paraId="21593696" w14:textId="77777777" w:rsidR="003F61AC" w:rsidRPr="004B4799" w:rsidRDefault="003F61AC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proofErr w:type="spellStart"/>
            <w:r w:rsidRPr="004B4799">
              <w:rPr>
                <w:szCs w:val="18"/>
              </w:rPr>
              <w:t>Объем,</w:t>
            </w:r>
            <w:r w:rsidR="00817F08" w:rsidRPr="004B4799">
              <w:rPr>
                <w:rFonts w:cs="Arial"/>
                <w:sz w:val="20"/>
              </w:rPr>
              <w:t>Σ</w:t>
            </w:r>
            <w:proofErr w:type="spellEnd"/>
            <w:r w:rsidRPr="004B4799">
              <w:rPr>
                <w:szCs w:val="18"/>
              </w:rPr>
              <w:t xml:space="preserve"> м</w:t>
            </w:r>
            <w:r w:rsidRPr="004B4799">
              <w:rPr>
                <w:szCs w:val="18"/>
                <w:vertAlign w:val="superscript"/>
              </w:rPr>
              <w:t>3</w:t>
            </w:r>
          </w:p>
          <w:p w14:paraId="768FD9AD" w14:textId="77777777"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</w:rPr>
              <w:t>Σ</w:t>
            </w:r>
            <w:r w:rsidR="00414CB1">
              <w:rPr>
                <w:noProof/>
                <w:szCs w:val="18"/>
              </w:rPr>
              <w:pict w14:anchorId="3425DBC0">
                <v:rect id="_x0000_s2032" style="position:absolute;left:0;text-align:left;margin-left:126pt;margin-top:.35pt;width:7.2pt;height:7.2pt;z-index:251683328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 xml:space="preserve">1 [численное значение] </w:t>
            </w:r>
          </w:p>
          <w:p w14:paraId="079EC31A" w14:textId="77777777"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>индекс</w:t>
            </w:r>
          </w:p>
          <w:p w14:paraId="70AF7CA8" w14:textId="77777777" w:rsidR="00817F08" w:rsidRPr="004B4799" w:rsidRDefault="00817F08" w:rsidP="00817F08">
            <w:pPr>
              <w:pStyle w:val="a7"/>
              <w:spacing w:line="240" w:lineRule="auto"/>
              <w:jc w:val="both"/>
              <w:rPr>
                <w:szCs w:val="18"/>
              </w:rPr>
            </w:pPr>
            <w:r w:rsidRPr="004B4799">
              <w:rPr>
                <w:rFonts w:cs="Arial"/>
                <w:sz w:val="20"/>
                <w:lang w:val="en-US"/>
              </w:rPr>
              <w:t>Σ</w:t>
            </w:r>
            <w:r w:rsidR="00414CB1">
              <w:rPr>
                <w:noProof/>
                <w:szCs w:val="18"/>
              </w:rPr>
              <w:pict w14:anchorId="2B6C1A83">
                <v:rect id="_x0000_s2033" style="position:absolute;left:0;text-align:left;margin-left:126pt;margin-top:.35pt;width:7.2pt;height:7.2pt;z-index:251684352;mso-position-horizontal-relative:text;mso-position-vertical-relative:text"/>
              </w:pict>
            </w:r>
            <w:r w:rsidRPr="004B4799">
              <w:rPr>
                <w:szCs w:val="18"/>
                <w:lang w:val="en-US"/>
              </w:rPr>
              <w:t>U</w:t>
            </w:r>
            <w:r w:rsidRPr="004B4799">
              <w:rPr>
                <w:szCs w:val="18"/>
              </w:rPr>
              <w:t>2 [численное значение]</w:t>
            </w:r>
          </w:p>
          <w:p w14:paraId="174E2C6C" w14:textId="77777777" w:rsidR="00817F08" w:rsidRPr="004B4799" w:rsidRDefault="00817F08" w:rsidP="00817F08">
            <w:pPr>
              <w:pStyle w:val="a7"/>
              <w:spacing w:line="240" w:lineRule="auto"/>
              <w:jc w:val="right"/>
              <w:rPr>
                <w:szCs w:val="18"/>
              </w:rPr>
            </w:pPr>
            <w:r w:rsidRPr="004B4799">
              <w:rPr>
                <w:szCs w:val="18"/>
              </w:rPr>
              <w:t xml:space="preserve">                       индекс</w:t>
            </w:r>
          </w:p>
          <w:p w14:paraId="2D0AFA96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  <w:rPr>
                <w:szCs w:val="18"/>
              </w:rPr>
            </w:pPr>
          </w:p>
        </w:tc>
        <w:tc>
          <w:tcPr>
            <w:tcW w:w="3260" w:type="dxa"/>
          </w:tcPr>
          <w:p w14:paraId="193C0DAF" w14:textId="77777777"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дкости, протекшей в прямом и обратном направлениях (8 десятичных разрядов)</w:t>
            </w:r>
          </w:p>
          <w:p w14:paraId="2FE5A71A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14:paraId="18485096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rFonts w:cs="Arial"/>
                <w:sz w:val="20"/>
              </w:rPr>
              <w:t>Σ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14:paraId="21C203E1" w14:textId="77777777" w:rsidTr="004B4799">
        <w:trPr>
          <w:jc w:val="center"/>
        </w:trPr>
        <w:tc>
          <w:tcPr>
            <w:tcW w:w="2961" w:type="dxa"/>
          </w:tcPr>
          <w:p w14:paraId="564704B1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1, м</w:t>
            </w:r>
            <w:r w:rsidRPr="004B4799">
              <w:rPr>
                <w:vertAlign w:val="superscript"/>
              </w:rPr>
              <w:t>3</w:t>
            </w:r>
          </w:p>
          <w:p w14:paraId="7D8BE179" w14:textId="77777777" w:rsidR="00817F08" w:rsidRPr="004B4799" w:rsidRDefault="00414CB1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6D41CB2F">
                <v:rect id="_x0000_s2034" style="position:absolute;left:0;text-align:left;margin-left:126pt;margin-top:.35pt;width:7.2pt;height:7.2pt;z-index:251686400"/>
              </w:pict>
            </w:r>
            <w:r w:rsidR="004B4799" w:rsidRPr="00C40B6F"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14:paraId="7A55E3BA" w14:textId="77777777"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14:paraId="4C0E51AD" w14:textId="77777777" w:rsidR="00817F08" w:rsidRPr="004B4799" w:rsidRDefault="00414CB1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101CC1BD">
                <v:rect id="_x0000_s2035" style="position:absolute;left:0;text-align:left;margin-left:126pt;margin-top:.35pt;width:7.2pt;height:7.2pt;z-index:251687424"/>
              </w:pict>
            </w:r>
            <w:r w:rsidR="004B4799" w:rsidRPr="004B4799">
              <w:rPr>
                <w:lang w:val="en-US"/>
              </w:rPr>
              <w:t>1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14:paraId="5C604478" w14:textId="77777777"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14:paraId="742F9BA3" w14:textId="77777777" w:rsidR="003F61AC" w:rsidRPr="004B4799" w:rsidRDefault="003F61AC">
            <w:pPr>
              <w:pStyle w:val="a7"/>
              <w:spacing w:line="240" w:lineRule="auto"/>
              <w:jc w:val="both"/>
            </w:pPr>
          </w:p>
        </w:tc>
        <w:tc>
          <w:tcPr>
            <w:tcW w:w="3260" w:type="dxa"/>
          </w:tcPr>
          <w:p w14:paraId="6172B991" w14:textId="77777777"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дкости, протекшей в прямом направлении (направление потока жидкости совпадает с направлением стрелки на излучателях)  (8 десятичных разрядов)</w:t>
            </w:r>
          </w:p>
          <w:p w14:paraId="0945EB89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1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14:paraId="5A69A3E9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1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14:paraId="0045A3FF" w14:textId="77777777" w:rsidTr="004B4799">
        <w:trPr>
          <w:jc w:val="center"/>
        </w:trPr>
        <w:tc>
          <w:tcPr>
            <w:tcW w:w="2961" w:type="dxa"/>
          </w:tcPr>
          <w:p w14:paraId="2B1B873C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Объем 2, м</w:t>
            </w:r>
            <w:r w:rsidRPr="004B4799">
              <w:rPr>
                <w:vertAlign w:val="superscript"/>
              </w:rPr>
              <w:t>3</w:t>
            </w:r>
          </w:p>
          <w:p w14:paraId="5A1FE0FC" w14:textId="77777777" w:rsidR="00817F08" w:rsidRPr="004B4799" w:rsidRDefault="00414CB1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3A412649">
                <v:rect id="_x0000_s2036" style="position:absolute;left:0;text-align:left;margin-left:126pt;margin-top:.35pt;width:7.2pt;height:7.2pt;z-index:251689472"/>
              </w:pict>
            </w:r>
            <w:r w:rsidR="004B4799" w:rsidRPr="00C40B6F"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 xml:space="preserve">1 [численное значение] </w:t>
            </w:r>
          </w:p>
          <w:p w14:paraId="14071BBC" w14:textId="77777777"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14:paraId="6FBFBC42" w14:textId="77777777" w:rsidR="00817F08" w:rsidRPr="004B4799" w:rsidRDefault="00414CB1" w:rsidP="00817F08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706681F4">
                <v:rect id="_x0000_s2037" style="position:absolute;left:0;text-align:left;margin-left:126pt;margin-top:.35pt;width:7.2pt;height:7.2pt;z-index:251690496"/>
              </w:pict>
            </w:r>
            <w:r w:rsidR="004B4799" w:rsidRPr="004B4799">
              <w:rPr>
                <w:lang w:val="en-US"/>
              </w:rPr>
              <w:t>2</w:t>
            </w:r>
            <w:r w:rsidR="00817F08" w:rsidRPr="004B4799">
              <w:rPr>
                <w:lang w:val="en-US"/>
              </w:rPr>
              <w:t>U</w:t>
            </w:r>
            <w:r w:rsidR="00817F08" w:rsidRPr="004B4799">
              <w:t>2 [численное значение]</w:t>
            </w:r>
          </w:p>
          <w:p w14:paraId="29A61C53" w14:textId="77777777" w:rsidR="00817F08" w:rsidRPr="004B4799" w:rsidRDefault="00817F08" w:rsidP="00817F08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14:paraId="649968CD" w14:textId="77777777" w:rsidR="003F61AC" w:rsidRPr="004B4799" w:rsidRDefault="00414CB1">
            <w:pPr>
              <w:pStyle w:val="a7"/>
              <w:spacing w:line="240" w:lineRule="auto"/>
              <w:ind w:firstLine="709"/>
              <w:jc w:val="both"/>
            </w:pPr>
            <w:r>
              <w:pict w14:anchorId="279459C4">
                <v:rect id="_x0000_s1039" style="position:absolute;left:0;text-align:left;margin-left:126pt;margin-top:2.5pt;width:7.2pt;height:7.2pt;z-index:251655680"/>
              </w:pict>
            </w:r>
          </w:p>
        </w:tc>
        <w:tc>
          <w:tcPr>
            <w:tcW w:w="3260" w:type="dxa"/>
          </w:tcPr>
          <w:p w14:paraId="6C5679B4" w14:textId="77777777"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уммарное значение объема жидкости, протекшей в обратном направлении (направление потока жидкости противоположно направлению стрелки на излучателях) (8 десятичных разрядов)</w:t>
            </w:r>
          </w:p>
          <w:p w14:paraId="4C87EA8C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t>2</w:t>
            </w:r>
            <w:r w:rsidRPr="004B4799">
              <w:rPr>
                <w:lang w:val="en-US"/>
              </w:rPr>
              <w:t>U</w:t>
            </w:r>
            <w:r w:rsidRPr="004B4799">
              <w:t>1 – для первого канала</w:t>
            </w:r>
          </w:p>
          <w:p w14:paraId="153DD5F4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C40B6F">
              <w:t>2</w:t>
            </w:r>
            <w:r w:rsidRPr="004B4799">
              <w:rPr>
                <w:lang w:val="en-US"/>
              </w:rPr>
              <w:t>U</w:t>
            </w:r>
            <w:r w:rsidRPr="004B4799">
              <w:t>2 – для второго канала</w:t>
            </w:r>
          </w:p>
        </w:tc>
      </w:tr>
      <w:tr w:rsidR="003F61AC" w14:paraId="001A1AD1" w14:textId="77777777" w:rsidTr="004B4799">
        <w:trPr>
          <w:jc w:val="center"/>
        </w:trPr>
        <w:tc>
          <w:tcPr>
            <w:tcW w:w="2961" w:type="dxa"/>
          </w:tcPr>
          <w:p w14:paraId="0AB12384" w14:textId="77777777" w:rsidR="003F61AC" w:rsidRPr="004B4799" w:rsidRDefault="004B4799" w:rsidP="00A94617">
            <w:pPr>
              <w:pStyle w:val="a7"/>
              <w:spacing w:line="240" w:lineRule="auto"/>
              <w:jc w:val="both"/>
            </w:pPr>
            <w:r w:rsidRPr="004B4799">
              <w:t xml:space="preserve">  Время работы, </w:t>
            </w:r>
            <w:r w:rsidR="003F61AC" w:rsidRPr="004B4799">
              <w:t>ч.  мин.</w:t>
            </w:r>
          </w:p>
          <w:p w14:paraId="48AC2312" w14:textId="77777777" w:rsidR="003F61AC" w:rsidRPr="001F4194" w:rsidRDefault="003F61AC">
            <w:pPr>
              <w:pStyle w:val="a7"/>
              <w:spacing w:line="240" w:lineRule="auto"/>
              <w:jc w:val="both"/>
            </w:pPr>
            <w:r w:rsidRPr="004B4799">
              <w:t xml:space="preserve">      </w:t>
            </w:r>
            <w:r w:rsidR="004B4799" w:rsidRPr="001F4194">
              <w:t>[</w:t>
            </w:r>
            <w:r w:rsidRPr="004B4799">
              <w:t>численное значение</w:t>
            </w:r>
            <w:r w:rsidR="004B4799" w:rsidRPr="001F4194">
              <w:t>]</w:t>
            </w:r>
          </w:p>
        </w:tc>
        <w:tc>
          <w:tcPr>
            <w:tcW w:w="3260" w:type="dxa"/>
          </w:tcPr>
          <w:p w14:paraId="0ECA4086" w14:textId="77777777"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Время суммирования объема в часах и минутах (8 десятичных разрядов)</w:t>
            </w:r>
          </w:p>
        </w:tc>
      </w:tr>
      <w:tr w:rsidR="003F61AC" w14:paraId="7E159DF0" w14:textId="77777777" w:rsidTr="004B4799">
        <w:trPr>
          <w:jc w:val="center"/>
        </w:trPr>
        <w:tc>
          <w:tcPr>
            <w:tcW w:w="2961" w:type="dxa"/>
          </w:tcPr>
          <w:p w14:paraId="04837801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Расход, куб. м/ч</w:t>
            </w:r>
          </w:p>
          <w:p w14:paraId="429F7B0F" w14:textId="77777777" w:rsidR="004B4799" w:rsidRPr="004B4799" w:rsidRDefault="00414CB1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01446BE1">
                <v:rect id="_x0000_s2038" style="position:absolute;left:0;text-align:left;margin-left:126pt;margin-top:.35pt;width:7.2pt;height:7.2pt;z-index:251692544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 xml:space="preserve">1 [численное значение] </w:t>
            </w:r>
          </w:p>
          <w:p w14:paraId="7B40B53D" w14:textId="77777777"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14:paraId="7C75E775" w14:textId="77777777" w:rsidR="004B4799" w:rsidRPr="004B4799" w:rsidRDefault="00414CB1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38EB48A4">
                <v:rect id="_x0000_s2039" style="position:absolute;left:0;text-align:left;margin-left:126pt;margin-top:.35pt;width:7.2pt;height:7.2pt;z-index:251693568"/>
              </w:pict>
            </w:r>
            <w:r w:rsidR="004B4799" w:rsidRPr="004B4799">
              <w:rPr>
                <w:lang w:val="en-US"/>
              </w:rPr>
              <w:t>Q</w:t>
            </w:r>
            <w:r w:rsidR="004B4799" w:rsidRPr="004B4799">
              <w:t>2 [численное значение]</w:t>
            </w:r>
          </w:p>
          <w:p w14:paraId="523D6EE9" w14:textId="77777777"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14:paraId="19D4C0C8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14:paraId="11F46DDC" w14:textId="77777777"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Значение объемного расхода</w:t>
            </w:r>
          </w:p>
          <w:p w14:paraId="6927430C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1 – для первого канала</w:t>
            </w:r>
          </w:p>
          <w:p w14:paraId="2244110E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</w:p>
          <w:p w14:paraId="284F1CEE" w14:textId="77777777" w:rsidR="003F61AC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Q</w:t>
            </w:r>
            <w:r w:rsidRPr="004B4799">
              <w:t>2 – для второго канала</w:t>
            </w:r>
          </w:p>
        </w:tc>
      </w:tr>
      <w:tr w:rsidR="003F61AC" w14:paraId="53AA2B80" w14:textId="77777777" w:rsidTr="004B4799">
        <w:trPr>
          <w:jc w:val="center"/>
        </w:trPr>
        <w:tc>
          <w:tcPr>
            <w:tcW w:w="2961" w:type="dxa"/>
          </w:tcPr>
          <w:p w14:paraId="1E590B55" w14:textId="77777777" w:rsidR="004B4799" w:rsidRPr="004B4799" w:rsidRDefault="003F61AC" w:rsidP="004B4799">
            <w:pPr>
              <w:pStyle w:val="a7"/>
              <w:spacing w:line="240" w:lineRule="auto"/>
              <w:ind w:firstLine="709"/>
              <w:jc w:val="both"/>
            </w:pPr>
            <w:r w:rsidRPr="004B4799">
              <w:t>Скорость, м/с</w:t>
            </w:r>
          </w:p>
          <w:p w14:paraId="59147B31" w14:textId="77777777" w:rsidR="004B4799" w:rsidRPr="004B4799" w:rsidRDefault="003F61AC" w:rsidP="004B4799">
            <w:pPr>
              <w:pStyle w:val="a7"/>
              <w:spacing w:line="240" w:lineRule="auto"/>
              <w:jc w:val="both"/>
            </w:pPr>
            <w:r w:rsidRPr="004B4799">
              <w:t xml:space="preserve"> </w:t>
            </w:r>
            <w:r w:rsidR="00414CB1">
              <w:rPr>
                <w:noProof/>
              </w:rPr>
              <w:pict w14:anchorId="354E945F">
                <v:rect id="_x0000_s2040" style="position:absolute;left:0;text-align:left;margin-left:126pt;margin-top:.35pt;width:7.2pt;height:7.2pt;z-index:251695616;mso-position-horizontal-relative:text;mso-position-vertical-relative:text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 xml:space="preserve">1 [численное значение] </w:t>
            </w:r>
          </w:p>
          <w:p w14:paraId="01C6F34D" w14:textId="77777777"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>индекс</w:t>
            </w:r>
          </w:p>
          <w:p w14:paraId="4870850C" w14:textId="77777777" w:rsidR="004B4799" w:rsidRPr="004B4799" w:rsidRDefault="00414CB1" w:rsidP="004B4799">
            <w:pPr>
              <w:pStyle w:val="a7"/>
              <w:spacing w:line="240" w:lineRule="auto"/>
              <w:jc w:val="both"/>
            </w:pPr>
            <w:r>
              <w:rPr>
                <w:noProof/>
              </w:rPr>
              <w:pict w14:anchorId="229EC8D2">
                <v:rect id="_x0000_s2041" style="position:absolute;left:0;text-align:left;margin-left:126pt;margin-top:.35pt;width:7.2pt;height:7.2pt;z-index:251696640"/>
              </w:pict>
            </w:r>
            <w:r w:rsidR="004B4799" w:rsidRPr="004B4799">
              <w:rPr>
                <w:lang w:val="en-US"/>
              </w:rPr>
              <w:t>V</w:t>
            </w:r>
            <w:r w:rsidR="004B4799" w:rsidRPr="004B4799">
              <w:t>2 [численное значение]</w:t>
            </w:r>
          </w:p>
          <w:p w14:paraId="1FAD006B" w14:textId="77777777" w:rsidR="004B4799" w:rsidRPr="004B4799" w:rsidRDefault="004B4799" w:rsidP="004B4799">
            <w:pPr>
              <w:pStyle w:val="a7"/>
              <w:spacing w:line="240" w:lineRule="auto"/>
              <w:jc w:val="right"/>
            </w:pPr>
            <w:r w:rsidRPr="004B4799">
              <w:t xml:space="preserve">                       индекс</w:t>
            </w:r>
          </w:p>
          <w:p w14:paraId="4AF5D84B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3260" w:type="dxa"/>
          </w:tcPr>
          <w:p w14:paraId="5477A3C4" w14:textId="77777777" w:rsidR="003F61AC" w:rsidRPr="00C40B6F" w:rsidRDefault="003F61AC">
            <w:pPr>
              <w:pStyle w:val="a7"/>
              <w:spacing w:line="240" w:lineRule="auto"/>
              <w:jc w:val="both"/>
            </w:pPr>
            <w:r w:rsidRPr="004B4799">
              <w:t>Скорость потока</w:t>
            </w:r>
          </w:p>
          <w:p w14:paraId="0CD26CF9" w14:textId="77777777" w:rsidR="004B4799" w:rsidRPr="004B4799" w:rsidRDefault="004B4799" w:rsidP="004B4799">
            <w:pPr>
              <w:pStyle w:val="a7"/>
              <w:spacing w:line="240" w:lineRule="auto"/>
              <w:jc w:val="both"/>
            </w:pPr>
            <w:r w:rsidRPr="004B4799">
              <w:rPr>
                <w:lang w:val="en-US"/>
              </w:rPr>
              <w:t>V</w:t>
            </w:r>
            <w:r w:rsidRPr="004B4799">
              <w:t>1 – для первого канала</w:t>
            </w:r>
          </w:p>
          <w:p w14:paraId="7FAB4CF7" w14:textId="77777777" w:rsidR="004B4799" w:rsidRPr="00C40B6F" w:rsidRDefault="004B4799" w:rsidP="004B4799">
            <w:pPr>
              <w:pStyle w:val="a7"/>
              <w:spacing w:line="240" w:lineRule="auto"/>
              <w:jc w:val="both"/>
            </w:pPr>
          </w:p>
          <w:p w14:paraId="69B4AEFE" w14:textId="77777777" w:rsidR="004B4799" w:rsidRPr="004B4799" w:rsidRDefault="004B4799" w:rsidP="004B4799">
            <w:pPr>
              <w:pStyle w:val="a7"/>
              <w:spacing w:line="240" w:lineRule="auto"/>
              <w:jc w:val="both"/>
              <w:rPr>
                <w:lang w:val="en-US"/>
              </w:rPr>
            </w:pPr>
            <w:r w:rsidRPr="004B4799">
              <w:rPr>
                <w:lang w:val="en-US"/>
              </w:rPr>
              <w:t>V</w:t>
            </w:r>
            <w:r w:rsidRPr="004B4799">
              <w:t>2 – для второго канала</w:t>
            </w:r>
          </w:p>
        </w:tc>
      </w:tr>
      <w:tr w:rsidR="003F61AC" w14:paraId="1AC41177" w14:textId="77777777" w:rsidTr="004B4799">
        <w:trPr>
          <w:jc w:val="center"/>
        </w:trPr>
        <w:tc>
          <w:tcPr>
            <w:tcW w:w="2961" w:type="dxa"/>
          </w:tcPr>
          <w:p w14:paraId="4253B68D" w14:textId="77777777" w:rsidR="003F61AC" w:rsidRPr="004B4799" w:rsidRDefault="003F61AC">
            <w:pPr>
              <w:pStyle w:val="a7"/>
              <w:spacing w:line="240" w:lineRule="auto"/>
              <w:ind w:firstLine="709"/>
              <w:jc w:val="both"/>
            </w:pPr>
            <w:r w:rsidRPr="004B4799">
              <w:t>Дата и время</w:t>
            </w:r>
          </w:p>
        </w:tc>
        <w:tc>
          <w:tcPr>
            <w:tcW w:w="3260" w:type="dxa"/>
          </w:tcPr>
          <w:p w14:paraId="208F0C07" w14:textId="77777777" w:rsidR="003F61AC" w:rsidRPr="004B4799" w:rsidRDefault="003F61AC">
            <w:pPr>
              <w:pStyle w:val="a7"/>
              <w:spacing w:line="240" w:lineRule="auto"/>
              <w:jc w:val="both"/>
            </w:pPr>
            <w:r w:rsidRPr="004B4799">
              <w:t>Текущие дата и время в формате:</w:t>
            </w:r>
          </w:p>
          <w:p w14:paraId="2ACD22FD" w14:textId="77777777" w:rsidR="003F61AC" w:rsidRPr="004B4799" w:rsidRDefault="003F61AC" w:rsidP="00A94617">
            <w:pPr>
              <w:pStyle w:val="a7"/>
              <w:spacing w:line="240" w:lineRule="auto"/>
              <w:jc w:val="both"/>
            </w:pPr>
            <w:r w:rsidRPr="004B4799">
              <w:t>[число</w:t>
            </w:r>
            <w:r w:rsidR="00A94617" w:rsidRPr="004B4799">
              <w:t>.</w:t>
            </w:r>
            <w:r w:rsidRPr="004B4799">
              <w:t xml:space="preserve"> месяц. год — часы : минуты]</w:t>
            </w:r>
          </w:p>
        </w:tc>
      </w:tr>
    </w:tbl>
    <w:p w14:paraId="6EDEB5A1" w14:textId="77777777" w:rsidR="003F61AC" w:rsidRDefault="003F61AC">
      <w:pPr>
        <w:pStyle w:val="a7"/>
        <w:ind w:firstLine="709"/>
        <w:jc w:val="both"/>
      </w:pPr>
    </w:p>
    <w:p w14:paraId="70EAD28D" w14:textId="77777777" w:rsidR="003F61AC" w:rsidRPr="005710C3" w:rsidRDefault="005710C3">
      <w:pPr>
        <w:pStyle w:val="a7"/>
        <w:ind w:firstLine="709"/>
        <w:jc w:val="both"/>
      </w:pPr>
      <w:r w:rsidRPr="005710C3">
        <w:lastRenderedPageBreak/>
        <w:t>18</w:t>
      </w:r>
      <w:r w:rsidR="003F61AC" w:rsidRPr="005710C3">
        <w:t xml:space="preserve">.3. При отображении значений суммарного объема, расхода и скорости потока жидкости </w:t>
      </w:r>
      <w:r w:rsidR="00AB20EF">
        <w:t>в крайнюю правую позицию</w:t>
      </w:r>
      <w:r w:rsidR="003F61AC" w:rsidRPr="005710C3">
        <w:t xml:space="preserve"> вывод</w:t>
      </w:r>
      <w:r w:rsidR="00AB20EF">
        <w:t>я</w:t>
      </w:r>
      <w:r w:rsidR="003F61AC" w:rsidRPr="005710C3">
        <w:t>тся индекс</w:t>
      </w:r>
      <w:r w:rsidR="00AB20EF">
        <w:t>ы</w:t>
      </w:r>
      <w:r w:rsidR="003F61AC" w:rsidRPr="005710C3">
        <w:t xml:space="preserve"> амплитуды ультразвукового сигнала </w:t>
      </w:r>
      <w:r w:rsidR="00AB20EF">
        <w:t>для двух каналов.</w:t>
      </w:r>
      <w:r w:rsidR="003F61AC" w:rsidRPr="005710C3">
        <w:t xml:space="preserve"> Измерения выполняются корректно при значениях этого индекса 1…9.</w:t>
      </w:r>
    </w:p>
    <w:p w14:paraId="7B9C6F2B" w14:textId="77777777" w:rsidR="003F61AC" w:rsidRPr="005710C3" w:rsidRDefault="005710C3">
      <w:pPr>
        <w:pStyle w:val="a7"/>
        <w:ind w:firstLine="709"/>
        <w:jc w:val="both"/>
      </w:pPr>
      <w:r w:rsidRPr="005710C3">
        <w:t>18</w:t>
      </w:r>
      <w:r w:rsidR="003F61AC" w:rsidRPr="005710C3">
        <w:t>.4. Если результаты измерений расхода превышают значение установленного верхнего предела измерения, то на дисплее вместо значений расхода и скорости потока появляется сообщение</w:t>
      </w:r>
    </w:p>
    <w:p w14:paraId="3B61BFE1" w14:textId="77777777" w:rsidR="003F61AC" w:rsidRPr="005710C3" w:rsidRDefault="003F61AC">
      <w:pPr>
        <w:pStyle w:val="a7"/>
        <w:ind w:firstLine="709"/>
        <w:jc w:val="center"/>
      </w:pPr>
      <w:r w:rsidRPr="005710C3">
        <w:rPr>
          <w:lang w:val="en-US"/>
        </w:rPr>
        <w:t>Q</w:t>
      </w:r>
      <w:r w:rsidRPr="005710C3">
        <w:t xml:space="preserve"> &gt; </w:t>
      </w:r>
      <w:proofErr w:type="spellStart"/>
      <w:r w:rsidRPr="005710C3">
        <w:rPr>
          <w:lang w:val="en-US"/>
        </w:rPr>
        <w:t>Qmax</w:t>
      </w:r>
      <w:proofErr w:type="spellEnd"/>
      <w:r w:rsidRPr="005710C3">
        <w:t xml:space="preserve">, </w:t>
      </w:r>
      <w:r w:rsidRPr="005710C3">
        <w:rPr>
          <w:lang w:val="en-US"/>
        </w:rPr>
        <w:t>V</w:t>
      </w:r>
      <w:r w:rsidRPr="005710C3">
        <w:t xml:space="preserve"> &gt; </w:t>
      </w:r>
      <w:r w:rsidRPr="005710C3">
        <w:rPr>
          <w:lang w:val="en-US"/>
        </w:rPr>
        <w:t>Vmax</w:t>
      </w:r>
    </w:p>
    <w:p w14:paraId="300AECF0" w14:textId="77777777" w:rsidR="00AB79F8" w:rsidRDefault="005710C3" w:rsidP="00A94617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bookmarkStart w:id="34" w:name="_Toc232768062"/>
      <w:r w:rsidRPr="00AB79F8">
        <w:rPr>
          <w:rFonts w:ascii="Arial" w:hAnsi="Arial" w:cs="Arial"/>
          <w:sz w:val="18"/>
          <w:szCs w:val="18"/>
        </w:rPr>
        <w:t>При этом суммирование  объема протекающей жидкости прекращается.</w:t>
      </w:r>
    </w:p>
    <w:p w14:paraId="2E3070A1" w14:textId="77777777" w:rsidR="003F61AC" w:rsidRDefault="00AB79F8">
      <w:pPr>
        <w:pStyle w:val="2"/>
      </w:pPr>
      <w:bookmarkStart w:id="35" w:name="_Toc381286187"/>
      <w:r>
        <w:t>1</w:t>
      </w:r>
      <w:r w:rsidR="005710C3">
        <w:t>9</w:t>
      </w:r>
      <w:r w:rsidR="003F61AC">
        <w:t>. ПРОСМОТР АРХИВОВ</w:t>
      </w:r>
      <w:bookmarkEnd w:id="34"/>
      <w:bookmarkEnd w:id="35"/>
    </w:p>
    <w:p w14:paraId="135DA83B" w14:textId="77777777" w:rsidR="003F61AC" w:rsidRDefault="005710C3">
      <w:pPr>
        <w:pStyle w:val="a7"/>
        <w:ind w:firstLine="709"/>
        <w:jc w:val="both"/>
      </w:pPr>
      <w:r>
        <w:t>19</w:t>
      </w:r>
      <w:r w:rsidR="003F61AC">
        <w:t xml:space="preserve">.1. В памяти расходомера хранятся четыре архива данных: </w:t>
      </w:r>
    </w:p>
    <w:p w14:paraId="0B0BADD0" w14:textId="77777777"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часовой архив за последние</w:t>
      </w:r>
      <w:r w:rsidR="0073432B">
        <w:t xml:space="preserve"> </w:t>
      </w:r>
      <w:r>
        <w:t>1925 часов;</w:t>
      </w:r>
    </w:p>
    <w:p w14:paraId="5A17B7E3" w14:textId="77777777"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посуточный архив за последние 2200 суток;</w:t>
      </w:r>
    </w:p>
    <w:p w14:paraId="5AF66990" w14:textId="77777777"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ерерывов учета на 100 последних включений и выключений;</w:t>
      </w:r>
    </w:p>
    <w:p w14:paraId="3A3C9AF2" w14:textId="77777777" w:rsidR="003F61AC" w:rsidRDefault="003F61AC" w:rsidP="0073432B">
      <w:pPr>
        <w:pStyle w:val="a7"/>
        <w:numPr>
          <w:ilvl w:val="0"/>
          <w:numId w:val="19"/>
        </w:numPr>
        <w:ind w:left="1134" w:hanging="425"/>
        <w:jc w:val="both"/>
      </w:pPr>
      <w:r>
        <w:t>архив параметров на 20 последних изменений программируемых пользователем параметров расходомера.</w:t>
      </w:r>
    </w:p>
    <w:p w14:paraId="42110364" w14:textId="77777777" w:rsidR="003F61AC" w:rsidRDefault="0087023F">
      <w:pPr>
        <w:pStyle w:val="a7"/>
        <w:ind w:firstLine="709"/>
        <w:jc w:val="both"/>
      </w:pPr>
      <w:r>
        <w:t>19</w:t>
      </w:r>
      <w:r w:rsidR="003F61AC">
        <w:t>.2. Для перехода из режима "Измерения" в режим "Почасовой архив" необходимо воспользоваться кнопкой "Архив"</w:t>
      </w:r>
      <w:r w:rsidR="000C7D0F">
        <w:t xml:space="preserve">. </w:t>
      </w:r>
      <w:r w:rsidR="003F61AC">
        <w:t xml:space="preserve"> На дисплее появится сообщение:</w:t>
      </w:r>
    </w:p>
    <w:p w14:paraId="21BBE620" w14:textId="77777777" w:rsidR="003F61AC" w:rsidRDefault="003F61AC">
      <w:pPr>
        <w:pStyle w:val="a7"/>
        <w:ind w:firstLine="709"/>
        <w:jc w:val="center"/>
      </w:pPr>
      <w:r>
        <w:t>Почасовой архив</w:t>
      </w:r>
    </w:p>
    <w:p w14:paraId="40782873" w14:textId="77777777" w:rsidR="00C800FE" w:rsidRDefault="00C800FE">
      <w:pPr>
        <w:pStyle w:val="a7"/>
        <w:ind w:firstLine="709"/>
        <w:jc w:val="center"/>
      </w:pPr>
    </w:p>
    <w:p w14:paraId="5CB4A0E9" w14:textId="77777777" w:rsidR="003F61AC" w:rsidRDefault="003F61AC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ованные по истечении каждого часа в течение последних 1925 часов. Для входа в архив надо воспользоваться кнопкой "Ввод".</w:t>
      </w:r>
      <w:r w:rsidR="004B4799" w:rsidRPr="004B4799">
        <w:t xml:space="preserve"> </w:t>
      </w:r>
      <w:r w:rsidR="004B4799">
        <w:t>При</w:t>
      </w:r>
      <w:r w:rsidR="00B47F59">
        <w:t xml:space="preserve"> однонаправленном </w:t>
      </w:r>
      <w:r w:rsidR="004B4799">
        <w:t xml:space="preserve"> измерении </w:t>
      </w:r>
      <w:r w:rsidR="00B47F59">
        <w:t>параметров потока н</w:t>
      </w:r>
      <w:r>
        <w:t>а дисплее появится сообщение:</w:t>
      </w:r>
    </w:p>
    <w:p w14:paraId="188E0262" w14:textId="77777777" w:rsidR="003F61AC" w:rsidRPr="00B47F59" w:rsidRDefault="003F61AC" w:rsidP="0087023F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14:paraId="1AFE271F" w14:textId="77777777"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232F889C" w14:textId="77777777" w:rsidR="0087023F" w:rsidRPr="00B47F59" w:rsidRDefault="0087023F" w:rsidP="0087023F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719892EC" w14:textId="77777777" w:rsidR="00B47F59" w:rsidRPr="00B47F59" w:rsidRDefault="00B47F59" w:rsidP="00B47F59">
      <w:pPr>
        <w:pStyle w:val="a7"/>
        <w:ind w:firstLine="709"/>
        <w:jc w:val="both"/>
      </w:pPr>
    </w:p>
    <w:p w14:paraId="0549682A" w14:textId="77777777" w:rsidR="00B47F59" w:rsidRPr="00B47F59" w:rsidRDefault="00B47F59" w:rsidP="00B47F59">
      <w:pPr>
        <w:pStyle w:val="a7"/>
        <w:ind w:firstLine="709"/>
        <w:jc w:val="both"/>
      </w:pPr>
      <w:r w:rsidRPr="00B47F59">
        <w:lastRenderedPageBreak/>
        <w:t>При двунаправленном  измерении параметров потока на дисплее появится сообщение:</w:t>
      </w:r>
    </w:p>
    <w:p w14:paraId="6C2DD39E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14:paraId="351C55BA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1B1187D4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0A949FE5" w14:textId="77777777" w:rsidR="0087023F" w:rsidRPr="00F8606A" w:rsidRDefault="0087023F">
      <w:pPr>
        <w:pStyle w:val="a7"/>
        <w:ind w:firstLine="709"/>
        <w:jc w:val="both"/>
        <w:rPr>
          <w:color w:val="FF0000"/>
        </w:rPr>
      </w:pPr>
    </w:p>
    <w:p w14:paraId="02C6B96F" w14:textId="77777777"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 w:rsidR="004146C2">
        <w:t>".</w:t>
      </w:r>
    </w:p>
    <w:p w14:paraId="1CC4955E" w14:textId="77777777"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14:paraId="3CA2F9EA" w14:textId="77777777" w:rsidR="003F61AC" w:rsidRDefault="003F61AC">
      <w:pPr>
        <w:pStyle w:val="a7"/>
        <w:ind w:firstLine="709"/>
        <w:jc w:val="both"/>
      </w:pPr>
      <w:r>
        <w:t>Возврат из любого пункта режима "П</w:t>
      </w:r>
      <w:r w:rsidR="0073432B">
        <w:t>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14:paraId="535A4A6B" w14:textId="77777777" w:rsidR="003F61AC" w:rsidRDefault="00564CAF">
      <w:pPr>
        <w:pStyle w:val="a7"/>
        <w:ind w:firstLine="709"/>
        <w:jc w:val="both"/>
      </w:pPr>
      <w:r>
        <w:t>19</w:t>
      </w:r>
      <w:r w:rsidR="003F61AC">
        <w:t>.3. Для перехода из режима "И</w:t>
      </w:r>
      <w:r w:rsidR="0073432B">
        <w:t>змерения</w:t>
      </w:r>
      <w:r w:rsidR="003F61AC">
        <w:t>" в режим "П</w:t>
      </w:r>
      <w:r w:rsidR="0073432B">
        <w:t>осуточный архив</w:t>
      </w:r>
      <w:r w:rsidR="003F61AC">
        <w:t>" необходимо воспользоваться кнопкой "</w:t>
      </w:r>
      <w:r w:rsidR="0073432B">
        <w:t>Архив</w:t>
      </w:r>
      <w:r w:rsidR="003F61AC">
        <w:t>". На дисплее появится сообщение:</w:t>
      </w:r>
    </w:p>
    <w:p w14:paraId="49E5BE7E" w14:textId="77777777"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14:paraId="0DC9B687" w14:textId="77777777"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 до появления на дисплее сообщения:</w:t>
      </w:r>
    </w:p>
    <w:p w14:paraId="0E6C08DA" w14:textId="77777777" w:rsidR="0073432B" w:rsidRDefault="0073432B" w:rsidP="0073432B">
      <w:pPr>
        <w:pStyle w:val="a7"/>
        <w:ind w:firstLine="709"/>
        <w:jc w:val="center"/>
      </w:pPr>
      <w:r>
        <w:t>Посуточный архив</w:t>
      </w:r>
    </w:p>
    <w:p w14:paraId="619C4253" w14:textId="77777777" w:rsidR="00B47F59" w:rsidRDefault="003F61AC" w:rsidP="00B47F59">
      <w:pPr>
        <w:pStyle w:val="a7"/>
        <w:ind w:firstLine="709"/>
        <w:jc w:val="both"/>
      </w:pPr>
      <w:r>
        <w:t>В этом архиве хранятся значения суммарного (интегрального) объема (количества) прошедшей по трубопроводу жидкости, зафиксированные по истечении каждых суток в течение последних 2200 суток. Для входа в архив надо воспользоваться кнопкой "В</w:t>
      </w:r>
      <w:r w:rsidR="0073432B">
        <w:t>вод</w:t>
      </w:r>
      <w:r>
        <w:t xml:space="preserve">".  </w:t>
      </w:r>
      <w:r w:rsidR="00B47F59">
        <w:t>При однонаправленном  измерении параметров потока на дисплее появится сообщение:</w:t>
      </w:r>
    </w:p>
    <w:p w14:paraId="42A94DA8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14:paraId="74150842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65EAD132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7C6869DD" w14:textId="77777777" w:rsidR="00B47F59" w:rsidRPr="00B47F59" w:rsidRDefault="00B47F59" w:rsidP="00B47F59">
      <w:pPr>
        <w:pStyle w:val="a7"/>
        <w:ind w:firstLine="709"/>
        <w:jc w:val="both"/>
      </w:pPr>
    </w:p>
    <w:p w14:paraId="4CB24968" w14:textId="77777777" w:rsidR="00B47F59" w:rsidRPr="00B47F59" w:rsidRDefault="00B47F59" w:rsidP="00B47F59">
      <w:pPr>
        <w:pStyle w:val="a7"/>
        <w:ind w:firstLine="709"/>
        <w:jc w:val="both"/>
      </w:pPr>
      <w:r w:rsidRPr="00B47F59">
        <w:t>При двунаправленном  измерении параметров потока на дисплее появится сообщение:</w:t>
      </w:r>
    </w:p>
    <w:p w14:paraId="6EB6FA03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t>[число. месяц. год — часы : минуты]</w:t>
      </w:r>
    </w:p>
    <w:p w14:paraId="7CA2401E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1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7782C8FD" w14:textId="77777777" w:rsidR="00B47F59" w:rsidRPr="00B47F59" w:rsidRDefault="00B47F59" w:rsidP="00B47F59">
      <w:pPr>
        <w:pStyle w:val="a7"/>
        <w:spacing w:line="240" w:lineRule="auto"/>
        <w:ind w:firstLine="709"/>
        <w:jc w:val="center"/>
      </w:pPr>
      <w:r w:rsidRPr="00B47F59">
        <w:rPr>
          <w:rFonts w:cs="Arial"/>
          <w:sz w:val="20"/>
          <w:lang w:val="en-US"/>
        </w:rPr>
        <w:t>Σ</w:t>
      </w:r>
      <w:r w:rsidRPr="00B47F59">
        <w:rPr>
          <w:lang w:val="en-US"/>
        </w:rPr>
        <w:t>U</w:t>
      </w:r>
      <w:r w:rsidRPr="00B47F59">
        <w:t>2        [</w:t>
      </w:r>
      <w:r w:rsidR="001A4D98">
        <w:t>численное значение</w:t>
      </w:r>
      <w:r w:rsidRPr="00B47F59">
        <w:t>, м</w:t>
      </w:r>
      <w:r w:rsidRPr="00B47F59">
        <w:rPr>
          <w:b/>
          <w:bCs/>
          <w:vertAlign w:val="superscript"/>
        </w:rPr>
        <w:t>3</w:t>
      </w:r>
      <w:r w:rsidRPr="00B47F59">
        <w:t>]</w:t>
      </w:r>
    </w:p>
    <w:p w14:paraId="6F65891E" w14:textId="77777777" w:rsidR="003F61AC" w:rsidRDefault="003F61AC">
      <w:pPr>
        <w:pStyle w:val="a7"/>
        <w:ind w:firstLine="709"/>
        <w:jc w:val="both"/>
      </w:pPr>
      <w:r>
        <w:lastRenderedPageBreak/>
        <w:t xml:space="preserve">Для движения вглубь архива используется кнопка «Просмотр </w:t>
      </w:r>
      <w:r>
        <w:rPr>
          <w:b/>
          <w:bCs/>
        </w:rPr>
        <w:sym w:font="Symbol" w:char="F0DF"/>
      </w:r>
      <w:r>
        <w:t xml:space="preserve">», а для движения по архиву в обратном направлении используется кнопка «Просмотр </w:t>
      </w:r>
      <w:r>
        <w:rPr>
          <w:b/>
          <w:bCs/>
        </w:rPr>
        <w:sym w:font="Symbol" w:char="F0DD"/>
      </w:r>
      <w:r>
        <w:t>».</w:t>
      </w:r>
    </w:p>
    <w:p w14:paraId="254A43CE" w14:textId="77777777" w:rsidR="003F61AC" w:rsidRDefault="003F61AC">
      <w:pPr>
        <w:pStyle w:val="a7"/>
        <w:ind w:firstLine="709"/>
        <w:jc w:val="both"/>
      </w:pPr>
      <w:r>
        <w:t xml:space="preserve">Для ускоренного </w:t>
      </w:r>
      <w:bookmarkStart w:id="36" w:name="OLE_LINK2"/>
      <w:r>
        <w:t xml:space="preserve">передвижения по архиву </w:t>
      </w:r>
      <w:bookmarkEnd w:id="36"/>
      <w:r>
        <w:t>кнопк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>» необходимо удерживать нажатыми более 3 с.</w:t>
      </w:r>
    </w:p>
    <w:p w14:paraId="2D17EBB6" w14:textId="77777777"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очасовой архив</w:t>
      </w:r>
      <w:r>
        <w:t>" в режим "И</w:t>
      </w:r>
      <w:r w:rsidR="0073432B">
        <w:t>змерения</w:t>
      </w:r>
      <w:r>
        <w:t>" осуществляется с помощью кнопки "А</w:t>
      </w:r>
      <w:r w:rsidR="0073432B">
        <w:t>рхив</w:t>
      </w:r>
      <w:r>
        <w:t>".</w:t>
      </w:r>
    </w:p>
    <w:p w14:paraId="09BA6F99" w14:textId="77777777" w:rsidR="003F61AC" w:rsidRDefault="00564CAF">
      <w:pPr>
        <w:pStyle w:val="a7"/>
        <w:ind w:firstLine="709"/>
        <w:jc w:val="both"/>
      </w:pPr>
      <w:r>
        <w:t>19</w:t>
      </w:r>
      <w:r w:rsidR="003F61AC">
        <w:t>.4. Для перехода из режима "И</w:t>
      </w:r>
      <w:r w:rsidR="0073432B">
        <w:t>змерения</w:t>
      </w:r>
      <w:r w:rsidR="003F61AC">
        <w:t>" в режим "</w:t>
      </w:r>
      <w:r w:rsidR="0073432B">
        <w:t>Перерывы учета</w:t>
      </w:r>
      <w:r w:rsidR="003F61AC">
        <w:t>" необходимо воспользоваться кнопкой «А</w:t>
      </w:r>
      <w:r w:rsidR="0073432B">
        <w:t>рхив</w:t>
      </w:r>
      <w:r w:rsidR="003F61AC">
        <w:t>» На дисплее появится сообщение:</w:t>
      </w:r>
    </w:p>
    <w:p w14:paraId="50580930" w14:textId="77777777" w:rsidR="0073432B" w:rsidRDefault="0073432B" w:rsidP="0073432B">
      <w:pPr>
        <w:pStyle w:val="a7"/>
        <w:ind w:firstLine="709"/>
        <w:jc w:val="center"/>
      </w:pPr>
      <w:r>
        <w:t>Почасовой архив</w:t>
      </w:r>
    </w:p>
    <w:p w14:paraId="5C6550A6" w14:textId="77777777" w:rsidR="003F61AC" w:rsidRDefault="003F61AC">
      <w:pPr>
        <w:pStyle w:val="a7"/>
        <w:ind w:firstLine="709"/>
        <w:jc w:val="both"/>
      </w:pPr>
      <w:r>
        <w:t xml:space="preserve">Затем необходимо воспользоваться кнопками "Просмотр 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до появления на дисплее сообщения:</w:t>
      </w:r>
    </w:p>
    <w:p w14:paraId="35D3E4D2" w14:textId="77777777" w:rsidR="003F61AC" w:rsidRDefault="0073432B">
      <w:pPr>
        <w:pStyle w:val="a7"/>
        <w:ind w:firstLine="709"/>
        <w:jc w:val="center"/>
      </w:pPr>
      <w:r>
        <w:t>Перерывы учета</w:t>
      </w:r>
    </w:p>
    <w:p w14:paraId="1CFE1113" w14:textId="77777777" w:rsidR="003F61AC" w:rsidRDefault="003F61AC">
      <w:pPr>
        <w:pStyle w:val="a7"/>
        <w:jc w:val="both"/>
      </w:pPr>
      <w:r>
        <w:t>В этом архиве хранятся даты и время последних 100 перерывов учета</w:t>
      </w:r>
      <w:r w:rsidR="004307D3">
        <w:t>.</w:t>
      </w:r>
    </w:p>
    <w:p w14:paraId="59E1D600" w14:textId="77777777"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ообщение:</w:t>
      </w:r>
    </w:p>
    <w:p w14:paraId="47DB9E82" w14:textId="77777777" w:rsidR="003F61AC" w:rsidRDefault="003F61AC">
      <w:pPr>
        <w:pStyle w:val="a7"/>
        <w:ind w:firstLine="709"/>
        <w:jc w:val="center"/>
      </w:pPr>
      <w:r>
        <w:t xml:space="preserve">ОТ [число. месяц. год.— </w:t>
      </w:r>
      <w:proofErr w:type="spellStart"/>
      <w:r>
        <w:t>час:мин</w:t>
      </w:r>
      <w:proofErr w:type="spellEnd"/>
      <w:r>
        <w:t>.]</w:t>
      </w:r>
    </w:p>
    <w:p w14:paraId="4F5CB944" w14:textId="77777777" w:rsidR="003F61AC" w:rsidRDefault="003F61AC">
      <w:pPr>
        <w:pStyle w:val="a7"/>
        <w:ind w:firstLine="709"/>
        <w:jc w:val="center"/>
      </w:pPr>
      <w:r>
        <w:t xml:space="preserve">ДО [число. месяц. год — </w:t>
      </w:r>
      <w:proofErr w:type="spellStart"/>
      <w:r>
        <w:t>час:мин</w:t>
      </w:r>
      <w:proofErr w:type="spellEnd"/>
      <w:r>
        <w:t>.]</w:t>
      </w:r>
    </w:p>
    <w:p w14:paraId="333C4FF4" w14:textId="77777777" w:rsidR="003F61AC" w:rsidRDefault="003F61AC">
      <w:pPr>
        <w:pStyle w:val="a7"/>
        <w:ind w:firstLine="709"/>
        <w:jc w:val="both"/>
      </w:pPr>
    </w:p>
    <w:p w14:paraId="2BD40CD9" w14:textId="77777777" w:rsidR="003F61AC" w:rsidRDefault="003F61AC">
      <w:pPr>
        <w:pStyle w:val="a7"/>
        <w:jc w:val="both"/>
      </w:pPr>
      <w:r>
        <w:t>при этом на верхней строке отображается дата и время начала перерыва учета (пропадание питания или внутренняя неисправность, обнаруживаемая средствами самодиагностики), а на нижней строке дата и время окончания перерыва учета.</w:t>
      </w:r>
    </w:p>
    <w:p w14:paraId="00FDA612" w14:textId="77777777" w:rsidR="003F61AC" w:rsidRDefault="003F61AC">
      <w:pPr>
        <w:pStyle w:val="a7"/>
        <w:ind w:firstLine="709"/>
        <w:jc w:val="both"/>
      </w:pPr>
      <w:r>
        <w:t xml:space="preserve">Для движения вглубь архива используется кнопка "Просмотр </w:t>
      </w:r>
      <w:r>
        <w:rPr>
          <w:b/>
          <w:bCs/>
        </w:rPr>
        <w:sym w:font="Symbol" w:char="F0DF"/>
      </w:r>
      <w:r>
        <w:t xml:space="preserve">", а для движения по архиву в обратном направлении используется кнопка "Просмотр </w:t>
      </w:r>
      <w:r>
        <w:rPr>
          <w:b/>
          <w:bCs/>
        </w:rPr>
        <w:sym w:font="Symbol" w:char="F0DD"/>
      </w:r>
      <w:r>
        <w:t>"</w:t>
      </w:r>
    </w:p>
    <w:p w14:paraId="1DD8ADB9" w14:textId="77777777"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, необходимо удерживать нажатыми более 3 с.</w:t>
      </w:r>
    </w:p>
    <w:p w14:paraId="1C8D59FE" w14:textId="77777777" w:rsidR="003F61AC" w:rsidRDefault="003F61AC">
      <w:pPr>
        <w:pStyle w:val="a7"/>
        <w:ind w:firstLine="709"/>
        <w:jc w:val="both"/>
      </w:pPr>
      <w:r>
        <w:t>Возврат из любого пункта режима "</w:t>
      </w:r>
      <w:r w:rsidR="0073432B">
        <w:t>Перерывы учета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>".</w:t>
      </w:r>
    </w:p>
    <w:p w14:paraId="75C224B3" w14:textId="77777777" w:rsidR="003F61AC" w:rsidRDefault="00564CAF">
      <w:pPr>
        <w:pStyle w:val="a7"/>
        <w:ind w:firstLine="709"/>
        <w:jc w:val="both"/>
      </w:pPr>
      <w:r>
        <w:lastRenderedPageBreak/>
        <w:t>19</w:t>
      </w:r>
      <w:r w:rsidR="003F61AC">
        <w:t>.5. Для перехода из режима "И</w:t>
      </w:r>
      <w:r w:rsidR="0073432B">
        <w:t>змерения</w:t>
      </w:r>
      <w:r w:rsidR="003F61AC">
        <w:t>" в режим "А</w:t>
      </w:r>
      <w:r w:rsidR="0073432B">
        <w:t>рхив</w:t>
      </w:r>
      <w:r w:rsidR="003F61AC">
        <w:t xml:space="preserve"> </w:t>
      </w:r>
      <w:r w:rsidR="0073432B">
        <w:t>параметров</w:t>
      </w:r>
      <w:r w:rsidR="003F61AC">
        <w:t>" необходимо воспользоваться кнопкой "А</w:t>
      </w:r>
      <w:r w:rsidR="0073432B">
        <w:t>рхив</w:t>
      </w:r>
      <w:r w:rsidR="003F61AC">
        <w:t>" На дисплее появится сообщение:</w:t>
      </w:r>
    </w:p>
    <w:p w14:paraId="3406CACC" w14:textId="77777777" w:rsidR="003F61AC" w:rsidRDefault="0073432B">
      <w:pPr>
        <w:pStyle w:val="a7"/>
        <w:ind w:firstLine="709"/>
        <w:jc w:val="center"/>
      </w:pPr>
      <w:r>
        <w:t>Почасовой архив</w:t>
      </w:r>
    </w:p>
    <w:p w14:paraId="039EB53A" w14:textId="77777777" w:rsidR="003F61AC" w:rsidRDefault="003F61AC">
      <w:pPr>
        <w:pStyle w:val="a7"/>
        <w:ind w:firstLine="709"/>
        <w:jc w:val="both"/>
      </w:pPr>
      <w:r>
        <w:t>Затем необходимо воспользоваться кнопками «Просмотр</w:t>
      </w:r>
      <w:r>
        <w:rPr>
          <w:b/>
          <w:bCs/>
        </w:rPr>
        <w:sym w:font="Symbol" w:char="F0DD"/>
      </w:r>
      <w:r>
        <w:t xml:space="preserve">», «Просмотр </w:t>
      </w:r>
      <w:r>
        <w:rPr>
          <w:b/>
          <w:bCs/>
        </w:rPr>
        <w:sym w:font="Symbol" w:char="F0DF"/>
      </w:r>
      <w:r>
        <w:t xml:space="preserve">», до появления на дисплее </w:t>
      </w:r>
      <w:r w:rsidR="00AB20EF">
        <w:t xml:space="preserve">одного из двух </w:t>
      </w:r>
      <w:r>
        <w:t>сообщени</w:t>
      </w:r>
      <w:r w:rsidR="00AB20EF">
        <w:t>й</w:t>
      </w:r>
      <w:r>
        <w:t>:</w:t>
      </w:r>
    </w:p>
    <w:p w14:paraId="7A9B1FA0" w14:textId="77777777" w:rsidR="00AB20E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>или</w:t>
      </w:r>
      <w:r w:rsidRPr="004D7C71">
        <w:t xml:space="preserve">   </w:t>
      </w:r>
      <w:r w:rsidR="0073432B" w:rsidRPr="004D7C71">
        <w:t>Архив параметров</w:t>
      </w:r>
      <w:r w:rsidR="00564CAF" w:rsidRPr="004D7C71">
        <w:t xml:space="preserve">  </w:t>
      </w:r>
    </w:p>
    <w:p w14:paraId="2C1927C0" w14:textId="77777777"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1</w:t>
      </w:r>
    </w:p>
    <w:p w14:paraId="5C16B682" w14:textId="77777777" w:rsidR="0018106A" w:rsidRPr="004D7C71" w:rsidRDefault="0018106A" w:rsidP="0018106A">
      <w:pPr>
        <w:pStyle w:val="a7"/>
        <w:spacing w:line="240" w:lineRule="auto"/>
        <w:jc w:val="center"/>
      </w:pPr>
    </w:p>
    <w:p w14:paraId="6E64772F" w14:textId="77777777" w:rsidR="00564CAF" w:rsidRPr="004D7C71" w:rsidRDefault="00AB20EF" w:rsidP="00564CAF">
      <w:pPr>
        <w:pStyle w:val="a7"/>
        <w:spacing w:line="240" w:lineRule="auto"/>
        <w:ind w:firstLine="709"/>
        <w:jc w:val="center"/>
      </w:pPr>
      <w:r w:rsidRPr="004D7C71">
        <w:rPr>
          <w:i/>
        </w:rPr>
        <w:t xml:space="preserve">или  </w:t>
      </w:r>
      <w:r w:rsidRPr="004D7C71">
        <w:t xml:space="preserve"> </w:t>
      </w:r>
      <w:r w:rsidR="0073432B" w:rsidRPr="004D7C71">
        <w:t xml:space="preserve">Архив параметров  </w:t>
      </w:r>
    </w:p>
    <w:p w14:paraId="1F3D3DBD" w14:textId="77777777" w:rsidR="0018106A" w:rsidRPr="004D7C71" w:rsidRDefault="0018106A" w:rsidP="0018106A">
      <w:pPr>
        <w:pStyle w:val="a7"/>
        <w:spacing w:line="240" w:lineRule="auto"/>
        <w:jc w:val="center"/>
      </w:pPr>
      <w:r w:rsidRPr="004D7C71">
        <w:t>Канал 2</w:t>
      </w:r>
    </w:p>
    <w:p w14:paraId="0B763249" w14:textId="77777777" w:rsidR="00564CAF" w:rsidRDefault="00564CAF">
      <w:pPr>
        <w:pStyle w:val="a7"/>
        <w:ind w:firstLine="709"/>
        <w:jc w:val="center"/>
      </w:pPr>
    </w:p>
    <w:p w14:paraId="5073DDF4" w14:textId="77777777" w:rsidR="003F61AC" w:rsidRDefault="003F61AC">
      <w:pPr>
        <w:pStyle w:val="a7"/>
        <w:ind w:firstLine="709"/>
        <w:jc w:val="both"/>
      </w:pPr>
      <w:r>
        <w:t>В эт</w:t>
      </w:r>
      <w:r w:rsidR="00564CAF">
        <w:t>их</w:t>
      </w:r>
      <w:r>
        <w:t xml:space="preserve"> архив</w:t>
      </w:r>
      <w:r w:rsidR="00564CAF">
        <w:t>ах</w:t>
      </w:r>
      <w:r>
        <w:t xml:space="preserve"> хранятся даты и время последних 20 изменений программируемых параметров расходомера</w:t>
      </w:r>
      <w:r w:rsidR="00564CAF">
        <w:t xml:space="preserve"> соответственно</w:t>
      </w:r>
      <w:r w:rsidR="001A4D98">
        <w:t xml:space="preserve"> для</w:t>
      </w:r>
      <w:r w:rsidR="00564CAF">
        <w:t xml:space="preserve"> канала 1 и канала 2.</w:t>
      </w:r>
    </w:p>
    <w:p w14:paraId="0816C5C4" w14:textId="77777777" w:rsidR="003F61AC" w:rsidRDefault="003F61AC">
      <w:pPr>
        <w:pStyle w:val="a7"/>
        <w:ind w:firstLine="709"/>
        <w:jc w:val="both"/>
      </w:pPr>
      <w:r>
        <w:t>Если воспользоваться кнопкой "В</w:t>
      </w:r>
      <w:r w:rsidR="0073432B">
        <w:t>вод</w:t>
      </w:r>
      <w:r>
        <w:t>", то на дисплее появится сообщение:</w:t>
      </w:r>
    </w:p>
    <w:p w14:paraId="6CADA7CC" w14:textId="77777777" w:rsidR="003F61AC" w:rsidRDefault="003F61AC">
      <w:pPr>
        <w:pStyle w:val="a7"/>
        <w:spacing w:line="240" w:lineRule="auto"/>
        <w:ind w:firstLine="709"/>
        <w:jc w:val="center"/>
      </w:pPr>
      <w:r>
        <w:t>[число. месяц. год — час : мин.]</w:t>
      </w:r>
    </w:p>
    <w:p w14:paraId="5D0B34C5" w14:textId="77777777" w:rsidR="003F61AC" w:rsidRPr="0018106A" w:rsidRDefault="003F61AC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="0018106A" w:rsidRPr="0018106A">
        <w:t xml:space="preserve">]    </w:t>
      </w:r>
      <w:r>
        <w:t xml:space="preserve"> </w:t>
      </w:r>
      <w:r w:rsidR="0018106A">
        <w:rPr>
          <w:lang w:val="en-US"/>
        </w:rPr>
        <w:t>D</w:t>
      </w:r>
      <w:r w:rsidR="0018106A">
        <w:t>у</w:t>
      </w:r>
    </w:p>
    <w:p w14:paraId="11F4468E" w14:textId="77777777"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proofErr w:type="spellStart"/>
      <w:r>
        <w:rPr>
          <w:lang w:val="en-US"/>
        </w:rPr>
        <w:t>Qmax</w:t>
      </w:r>
      <w:proofErr w:type="spellEnd"/>
    </w:p>
    <w:p w14:paraId="63437905" w14:textId="77777777" w:rsidR="0018106A" w:rsidRPr="0018106A" w:rsidRDefault="0018106A" w:rsidP="0018106A">
      <w:pPr>
        <w:pStyle w:val="a7"/>
        <w:spacing w:line="240" w:lineRule="auto"/>
        <w:ind w:left="1415" w:firstLine="709"/>
      </w:pPr>
      <w:r>
        <w:t>[численное значение</w:t>
      </w:r>
      <w:r w:rsidRPr="0018106A">
        <w:t xml:space="preserve">]    </w:t>
      </w:r>
      <w:r>
        <w:t xml:space="preserve"> </w:t>
      </w:r>
      <w:r>
        <w:rPr>
          <w:lang w:val="en-US"/>
        </w:rPr>
        <w:t>V</w:t>
      </w:r>
      <w:r>
        <w:t>см</w:t>
      </w:r>
    </w:p>
    <w:p w14:paraId="2E86A0F0" w14:textId="77777777" w:rsidR="0018106A" w:rsidRPr="0018106A" w:rsidRDefault="0018106A" w:rsidP="0018106A">
      <w:pPr>
        <w:pStyle w:val="a7"/>
        <w:spacing w:line="240" w:lineRule="auto"/>
        <w:ind w:firstLine="709"/>
        <w:jc w:val="center"/>
      </w:pPr>
    </w:p>
    <w:p w14:paraId="7DD8F525" w14:textId="77777777" w:rsidR="003F61AC" w:rsidRDefault="003F61AC">
      <w:pPr>
        <w:pStyle w:val="a7"/>
        <w:jc w:val="both"/>
      </w:pPr>
      <w:r>
        <w:t xml:space="preserve">на верхней строке дисплея отображается дата и время изменения программируемых параметров </w:t>
      </w:r>
      <w:r w:rsidR="001A4D98">
        <w:t>расходомера</w:t>
      </w:r>
      <w:r w:rsidR="00AB20EF">
        <w:t>, произведенного пользователем</w:t>
      </w:r>
      <w:r w:rsidR="00EA3A38">
        <w:t>, на второй строке – диаметр</w:t>
      </w:r>
      <w:r w:rsidR="0018106A" w:rsidRPr="0018106A">
        <w:t xml:space="preserve"> </w:t>
      </w:r>
      <w:r w:rsidR="0018106A">
        <w:rPr>
          <w:lang w:val="en-US"/>
        </w:rPr>
        <w:t>D</w:t>
      </w:r>
      <w:r w:rsidR="0018106A">
        <w:t>у</w:t>
      </w:r>
      <w:r w:rsidR="00EA3A38">
        <w:t xml:space="preserve">, на третьей – максимальный расход </w:t>
      </w:r>
      <w:proofErr w:type="spellStart"/>
      <w:r w:rsidR="0018106A">
        <w:rPr>
          <w:lang w:val="en-US"/>
        </w:rPr>
        <w:t>Qmax</w:t>
      </w:r>
      <w:proofErr w:type="spellEnd"/>
      <w:r w:rsidR="0018106A">
        <w:t xml:space="preserve"> </w:t>
      </w:r>
      <w:r w:rsidR="00EA3A38">
        <w:t>и на четвертой – величина компенсации сдвига характеристики прибора (</w:t>
      </w:r>
      <w:r w:rsidR="00EA3A38">
        <w:rPr>
          <w:lang w:val="en-US"/>
        </w:rPr>
        <w:t>V</w:t>
      </w:r>
      <w:r w:rsidR="00EA3A38">
        <w:t>см).</w:t>
      </w:r>
      <w:r w:rsidR="00AB20EF">
        <w:t xml:space="preserve"> </w:t>
      </w:r>
    </w:p>
    <w:p w14:paraId="0741841B" w14:textId="77777777" w:rsidR="00AB20EF" w:rsidRDefault="00AB20EF">
      <w:pPr>
        <w:pStyle w:val="a7"/>
        <w:jc w:val="both"/>
      </w:pPr>
      <w:r>
        <w:tab/>
        <w:t>Для передвижения по архиву используйте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</w:t>
      </w:r>
      <w:r w:rsidR="00EA3A38">
        <w:t>.</w:t>
      </w:r>
    </w:p>
    <w:p w14:paraId="7775B66E" w14:textId="77777777" w:rsidR="003F61AC" w:rsidRDefault="003F61AC">
      <w:pPr>
        <w:pStyle w:val="a7"/>
        <w:ind w:firstLine="709"/>
        <w:jc w:val="both"/>
      </w:pPr>
      <w:r>
        <w:t>Для ускоренного передвижения по архиву кнопки "Просмотр</w:t>
      </w:r>
      <w:r>
        <w:rPr>
          <w:b/>
          <w:bCs/>
        </w:rPr>
        <w:sym w:font="Symbol" w:char="F0DD"/>
      </w:r>
      <w:r>
        <w:t xml:space="preserve">", "Просмотр </w:t>
      </w:r>
      <w:r>
        <w:rPr>
          <w:b/>
          <w:bCs/>
        </w:rPr>
        <w:sym w:font="Symbol" w:char="F0DF"/>
      </w:r>
      <w:r>
        <w:t>" необходимо удерживать нажатыми более 3 с.</w:t>
      </w:r>
    </w:p>
    <w:p w14:paraId="79E483C2" w14:textId="77777777" w:rsidR="008A3CDF" w:rsidRDefault="003F61AC" w:rsidP="00A81FFA">
      <w:pPr>
        <w:pStyle w:val="a7"/>
        <w:ind w:firstLine="709"/>
        <w:jc w:val="both"/>
        <w:rPr>
          <w:b/>
          <w:szCs w:val="22"/>
        </w:rPr>
      </w:pPr>
      <w:r>
        <w:t>Возврат из любого пункта режима "А</w:t>
      </w:r>
      <w:r w:rsidR="0073432B">
        <w:t>рхив параметров</w:t>
      </w:r>
      <w:r>
        <w:t>" в режим "И</w:t>
      </w:r>
      <w:r w:rsidR="0073432B">
        <w:t>змерения</w:t>
      </w:r>
      <w:r>
        <w:t>" осуществляется кнопкой "А</w:t>
      </w:r>
      <w:r w:rsidR="0073432B">
        <w:t>рхив</w:t>
      </w:r>
      <w:r>
        <w:t xml:space="preserve">". </w:t>
      </w:r>
      <w:bookmarkStart w:id="37" w:name="_Toc232768063"/>
      <w:r w:rsidR="008A3CDF">
        <w:br w:type="page"/>
      </w:r>
    </w:p>
    <w:p w14:paraId="4E9F9599" w14:textId="77777777" w:rsidR="003F61AC" w:rsidRDefault="003F61AC" w:rsidP="00F771B9">
      <w:pPr>
        <w:pStyle w:val="2"/>
        <w:spacing w:before="0" w:line="240" w:lineRule="auto"/>
      </w:pPr>
      <w:bookmarkStart w:id="38" w:name="_Toc381286188"/>
      <w:r>
        <w:lastRenderedPageBreak/>
        <w:t>2</w:t>
      </w:r>
      <w:r w:rsidR="00564CAF">
        <w:t>0</w:t>
      </w:r>
      <w:r>
        <w:t xml:space="preserve">. </w:t>
      </w:r>
      <w:r w:rsidR="00EE0509">
        <w:t xml:space="preserve">ПРОГРАММНОЕ ОБЕСПЕЧЕНИЕ И </w:t>
      </w:r>
      <w:r>
        <w:t>ВЫВОД</w:t>
      </w:r>
      <w:r w:rsidR="00556432">
        <w:t xml:space="preserve">           </w:t>
      </w:r>
      <w:r>
        <w:t xml:space="preserve"> ИНФОРМАЦИИ НА КОМПЬЮТЕР</w:t>
      </w:r>
      <w:bookmarkEnd w:id="37"/>
      <w:bookmarkEnd w:id="38"/>
    </w:p>
    <w:p w14:paraId="5B3AEC9E" w14:textId="77777777" w:rsidR="00EE0509" w:rsidRDefault="00EE0509" w:rsidP="00EE0509"/>
    <w:p w14:paraId="7E9441A9" w14:textId="77777777" w:rsidR="00326820" w:rsidRDefault="00EE0509" w:rsidP="00EE0509">
      <w:pPr>
        <w:spacing w:line="360" w:lineRule="auto"/>
        <w:rPr>
          <w:rFonts w:ascii="Arial" w:hAnsi="Arial" w:cs="Arial"/>
          <w:sz w:val="18"/>
          <w:szCs w:val="18"/>
        </w:rPr>
      </w:pPr>
      <w:r>
        <w:tab/>
      </w:r>
      <w:r w:rsidRPr="00EE0509"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 w:rsidRPr="00EE0509">
        <w:rPr>
          <w:rFonts w:ascii="Arial" w:hAnsi="Arial" w:cs="Arial"/>
          <w:sz w:val="18"/>
          <w:szCs w:val="18"/>
        </w:rPr>
        <w:t>.1</w:t>
      </w:r>
      <w:r w:rsidR="00326820">
        <w:rPr>
          <w:rFonts w:ascii="Arial" w:hAnsi="Arial" w:cs="Arial"/>
          <w:sz w:val="18"/>
          <w:szCs w:val="18"/>
        </w:rPr>
        <w:t>. Программное обеспечение.</w:t>
      </w:r>
      <w:r w:rsidRPr="00EE0509">
        <w:rPr>
          <w:rFonts w:ascii="Arial" w:hAnsi="Arial" w:cs="Arial"/>
          <w:sz w:val="18"/>
          <w:szCs w:val="18"/>
        </w:rPr>
        <w:t xml:space="preserve"> </w:t>
      </w:r>
    </w:p>
    <w:p w14:paraId="18A7EF8D" w14:textId="77777777" w:rsidR="00326820" w:rsidRPr="00326820" w:rsidRDefault="00326820" w:rsidP="00326820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564CAF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>.1.1</w:t>
      </w:r>
      <w:r w:rsidR="00EE0509">
        <w:rPr>
          <w:rFonts w:ascii="Arial" w:hAnsi="Arial" w:cs="Arial"/>
          <w:sz w:val="18"/>
          <w:szCs w:val="18"/>
        </w:rPr>
        <w:t xml:space="preserve">. В расходомере АКРОН-02 применено программное  обеспечение  (ПО) </w:t>
      </w:r>
      <w:r w:rsidR="00EE0509">
        <w:rPr>
          <w:rFonts w:ascii="Arial" w:hAnsi="Arial" w:cs="Arial"/>
          <w:sz w:val="18"/>
          <w:szCs w:val="18"/>
          <w:lang w:val="en-US"/>
        </w:rPr>
        <w:t>AKR</w:t>
      </w:r>
      <w:r w:rsidR="00EE0509" w:rsidRPr="00EE0509">
        <w:rPr>
          <w:rFonts w:ascii="Arial" w:hAnsi="Arial" w:cs="Arial"/>
          <w:sz w:val="18"/>
          <w:szCs w:val="18"/>
        </w:rPr>
        <w:t>2-1(2, 3)-2011</w:t>
      </w:r>
      <w:r>
        <w:rPr>
          <w:rFonts w:ascii="Arial" w:hAnsi="Arial" w:cs="Arial"/>
          <w:sz w:val="18"/>
          <w:szCs w:val="18"/>
        </w:rPr>
        <w:t>.</w:t>
      </w:r>
      <w:r w:rsidRPr="00326820">
        <w:rPr>
          <w:color w:val="000000"/>
          <w:sz w:val="24"/>
        </w:rPr>
        <w:t xml:space="preserve">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От несанкционированной корректировки ПО защищено </w:t>
      </w:r>
      <w:r w:rsidR="003F0099">
        <w:rPr>
          <w:rFonts w:ascii="Arial" w:hAnsi="Arial" w:cs="Arial"/>
          <w:color w:val="000000"/>
          <w:sz w:val="18"/>
          <w:szCs w:val="18"/>
        </w:rPr>
        <w:t>четырехзначным кодом доступа, индивидуальным для каждого прибора.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Уровень защиты – С (в соответствии с МИ 3286-2010). Доступ к кнопке, разрешающей ввод новых параметров, закрыт</w:t>
      </w:r>
      <w:r w:rsidR="00564CAF">
        <w:rPr>
          <w:rFonts w:ascii="Arial" w:hAnsi="Arial" w:cs="Arial"/>
          <w:color w:val="000000"/>
          <w:sz w:val="18"/>
          <w:szCs w:val="18"/>
        </w:rPr>
        <w:t xml:space="preserve"> крышкой, 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</w:t>
      </w:r>
      <w:r w:rsidR="00564CAF">
        <w:rPr>
          <w:rFonts w:ascii="Arial" w:hAnsi="Arial" w:cs="Arial"/>
          <w:color w:val="000000"/>
          <w:sz w:val="18"/>
          <w:szCs w:val="18"/>
        </w:rPr>
        <w:t>п</w:t>
      </w:r>
      <w:r w:rsidRPr="00326820">
        <w:rPr>
          <w:rFonts w:ascii="Arial" w:hAnsi="Arial" w:cs="Arial"/>
          <w:color w:val="000000"/>
          <w:sz w:val="18"/>
          <w:szCs w:val="18"/>
        </w:rPr>
        <w:t>ломб</w:t>
      </w:r>
      <w:r w:rsidR="00564CAF">
        <w:rPr>
          <w:rFonts w:ascii="Arial" w:hAnsi="Arial" w:cs="Arial"/>
          <w:color w:val="000000"/>
          <w:sz w:val="18"/>
          <w:szCs w:val="18"/>
        </w:rPr>
        <w:t>ируемой</w:t>
      </w:r>
      <w:r w:rsidRPr="00326820">
        <w:rPr>
          <w:rFonts w:ascii="Arial" w:hAnsi="Arial" w:cs="Arial"/>
          <w:color w:val="000000"/>
          <w:sz w:val="18"/>
          <w:szCs w:val="18"/>
        </w:rPr>
        <w:t xml:space="preserve"> проверяющей организации.</w:t>
      </w:r>
    </w:p>
    <w:p w14:paraId="7D9DB123" w14:textId="77777777" w:rsidR="00326820" w:rsidRPr="00326820" w:rsidRDefault="00326820" w:rsidP="00326820">
      <w:pPr>
        <w:pStyle w:val="a9"/>
        <w:spacing w:line="360" w:lineRule="auto"/>
        <w:ind w:firstLine="709"/>
        <w:jc w:val="both"/>
        <w:rPr>
          <w:rFonts w:ascii="Arial" w:hAnsi="Arial" w:cs="Arial"/>
          <w:color w:val="000000"/>
          <w:sz w:val="18"/>
          <w:szCs w:val="18"/>
        </w:rPr>
      </w:pPr>
      <w:r w:rsidRPr="00326820">
        <w:rPr>
          <w:rFonts w:ascii="Arial" w:hAnsi="Arial" w:cs="Arial"/>
          <w:color w:val="000000"/>
          <w:sz w:val="18"/>
          <w:szCs w:val="18"/>
        </w:rPr>
        <w:t>Доступ к ПО через интерфейс невозможен. По интерфейсу возможен только вывод архивной информации  и измеренных  значений объемного расхода и суммарного объема.</w:t>
      </w:r>
    </w:p>
    <w:p w14:paraId="25A17F68" w14:textId="77777777" w:rsidR="00326820" w:rsidRPr="00326820" w:rsidRDefault="00326820" w:rsidP="00326820">
      <w:pPr>
        <w:shd w:val="clear" w:color="auto" w:fill="FFFFFF"/>
        <w:spacing w:line="360" w:lineRule="auto"/>
        <w:ind w:firstLine="709"/>
        <w:rPr>
          <w:rFonts w:ascii="Arial" w:hAnsi="Arial" w:cs="Arial"/>
          <w:bCs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2</w:t>
      </w:r>
      <w:r w:rsidR="00792747">
        <w:rPr>
          <w:rFonts w:ascii="Arial" w:hAnsi="Arial" w:cs="Arial"/>
          <w:sz w:val="18"/>
          <w:szCs w:val="18"/>
        </w:rPr>
        <w:t>0</w:t>
      </w:r>
      <w:r>
        <w:rPr>
          <w:rFonts w:ascii="Arial" w:hAnsi="Arial" w:cs="Arial"/>
          <w:sz w:val="18"/>
          <w:szCs w:val="18"/>
        </w:rPr>
        <w:t xml:space="preserve">.1.2.  </w:t>
      </w: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</w:p>
    <w:tbl>
      <w:tblPr>
        <w:tblW w:w="6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134"/>
        <w:gridCol w:w="992"/>
        <w:gridCol w:w="1418"/>
        <w:gridCol w:w="1417"/>
      </w:tblGrid>
      <w:tr w:rsidR="00A154E2" w:rsidRPr="00326820" w14:paraId="44D64867" w14:textId="77777777" w:rsidTr="003A65F4">
        <w:tc>
          <w:tcPr>
            <w:tcW w:w="1384" w:type="dxa"/>
            <w:tcBorders>
              <w:bottom w:val="single" w:sz="4" w:space="0" w:color="auto"/>
            </w:tcBorders>
          </w:tcPr>
          <w:p w14:paraId="3FA17DA4" w14:textId="77777777" w:rsidR="00326820" w:rsidRPr="00326820" w:rsidRDefault="00326820" w:rsidP="00900C84">
            <w:pPr>
              <w:ind w:lef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bCs/>
                <w:color w:val="000000"/>
                <w:sz w:val="18"/>
                <w:szCs w:val="18"/>
              </w:rPr>
              <w:br w:type="page"/>
            </w:r>
            <w:r w:rsidRPr="00326820">
              <w:rPr>
                <w:rFonts w:ascii="Arial" w:hAnsi="Arial" w:cs="Arial"/>
                <w:sz w:val="18"/>
                <w:szCs w:val="18"/>
              </w:rPr>
              <w:t>Наименование ПО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315DD3A5" w14:textId="77777777" w:rsidR="00326820" w:rsidRPr="00326820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326820">
              <w:rPr>
                <w:rFonts w:ascii="Arial" w:hAnsi="Arial" w:cs="Arial"/>
                <w:sz w:val="18"/>
                <w:szCs w:val="18"/>
              </w:rPr>
              <w:t>Идентифи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кационное</w:t>
            </w:r>
            <w:proofErr w:type="spellEnd"/>
            <w:r w:rsidRPr="00326820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326820">
              <w:rPr>
                <w:rFonts w:ascii="Arial" w:hAnsi="Arial" w:cs="Arial"/>
                <w:sz w:val="18"/>
                <w:szCs w:val="18"/>
              </w:rPr>
              <w:t>наименова</w:t>
            </w:r>
            <w:r w:rsidR="00CB3B8E">
              <w:rPr>
                <w:rFonts w:ascii="Arial" w:hAnsi="Arial" w:cs="Arial"/>
                <w:sz w:val="18"/>
                <w:szCs w:val="18"/>
              </w:rPr>
              <w:t>-</w:t>
            </w:r>
            <w:r w:rsidRPr="00326820">
              <w:rPr>
                <w:rFonts w:ascii="Arial" w:hAnsi="Arial" w:cs="Arial"/>
                <w:sz w:val="18"/>
                <w:szCs w:val="18"/>
              </w:rPr>
              <w:t>ние</w:t>
            </w:r>
            <w:proofErr w:type="spellEnd"/>
            <w:r w:rsidRPr="00326820">
              <w:rPr>
                <w:rFonts w:ascii="Arial" w:hAnsi="Arial" w:cs="Arial"/>
                <w:sz w:val="18"/>
                <w:szCs w:val="18"/>
              </w:rPr>
              <w:t xml:space="preserve"> ПО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78D3D53" w14:textId="77777777" w:rsidR="00326820" w:rsidRPr="00326820" w:rsidRDefault="00326820" w:rsidP="003A65F4">
            <w:pPr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№ версии ПО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007697EF" w14:textId="77777777" w:rsidR="00326820" w:rsidRPr="00326820" w:rsidRDefault="00326820" w:rsidP="003A65F4">
            <w:pPr>
              <w:ind w:right="-109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Цифровой идентификатор ПО (контрольная сумма)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60AF6C30" w14:textId="77777777" w:rsidR="00326820" w:rsidRPr="00326820" w:rsidRDefault="00326820" w:rsidP="003A65F4">
            <w:pPr>
              <w:ind w:right="-151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Алгоритм вычисления цифрового идентификатора ПО</w:t>
            </w:r>
          </w:p>
        </w:tc>
      </w:tr>
      <w:tr w:rsidR="00A154E2" w:rsidRPr="00326820" w14:paraId="192E3D63" w14:textId="77777777" w:rsidTr="003A65F4">
        <w:tc>
          <w:tcPr>
            <w:tcW w:w="1384" w:type="dxa"/>
            <w:tcBorders>
              <w:bottom w:val="nil"/>
            </w:tcBorders>
          </w:tcPr>
          <w:p w14:paraId="6BA469FD" w14:textId="77777777" w:rsidR="00326820" w:rsidRPr="00CB3B8E" w:rsidRDefault="00326820" w:rsidP="003A65F4">
            <w:pPr>
              <w:ind w:right="-108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Прошивка (встроенная  программа)</w:t>
            </w:r>
          </w:p>
        </w:tc>
        <w:tc>
          <w:tcPr>
            <w:tcW w:w="1134" w:type="dxa"/>
            <w:tcBorders>
              <w:bottom w:val="nil"/>
            </w:tcBorders>
          </w:tcPr>
          <w:p w14:paraId="1D82EF32" w14:textId="77777777" w:rsidR="00326820" w:rsidRPr="00CB3B8E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431F1460" w14:textId="77777777"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14:paraId="1A5D7E18" w14:textId="77777777"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14:paraId="0FBB22AF" w14:textId="77777777" w:rsidR="00326820" w:rsidRPr="00326820" w:rsidRDefault="00326820" w:rsidP="00E917F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A154E2" w:rsidRPr="00326820" w14:paraId="1B62EF71" w14:textId="77777777" w:rsidTr="003A65F4">
        <w:tc>
          <w:tcPr>
            <w:tcW w:w="1384" w:type="dxa"/>
            <w:tcBorders>
              <w:top w:val="nil"/>
            </w:tcBorders>
          </w:tcPr>
          <w:p w14:paraId="1DF5C014" w14:textId="77777777" w:rsidR="00326820" w:rsidRPr="00326820" w:rsidRDefault="00326820" w:rsidP="003A65F4">
            <w:pPr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AKR</w:t>
            </w:r>
            <w:r w:rsidRPr="00326820">
              <w:rPr>
                <w:rFonts w:ascii="Arial" w:hAnsi="Arial" w:cs="Arial"/>
                <w:sz w:val="18"/>
                <w:szCs w:val="18"/>
              </w:rPr>
              <w:t>2-</w:t>
            </w: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2</w:t>
            </w:r>
            <w:r w:rsidRPr="00326820">
              <w:rPr>
                <w:rFonts w:ascii="Arial" w:hAnsi="Arial" w:cs="Arial"/>
                <w:sz w:val="18"/>
                <w:szCs w:val="18"/>
              </w:rPr>
              <w:t>-2011</w:t>
            </w:r>
          </w:p>
          <w:p w14:paraId="77D6932F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</w:tcBorders>
          </w:tcPr>
          <w:p w14:paraId="7DD95CB2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28-4</w:t>
            </w:r>
          </w:p>
          <w:p w14:paraId="16C604CA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45B2710E" w14:textId="77777777" w:rsidR="00326820" w:rsidRPr="00326820" w:rsidRDefault="00326820" w:rsidP="00CB3B8E">
            <w:pPr>
              <w:ind w:left="-108" w:right="-109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6820">
              <w:rPr>
                <w:rFonts w:ascii="Arial" w:hAnsi="Arial" w:cs="Arial"/>
                <w:sz w:val="18"/>
                <w:szCs w:val="18"/>
              </w:rPr>
              <w:t>В2(22011)</w:t>
            </w:r>
          </w:p>
          <w:p w14:paraId="69A7FE59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</w:tcBorders>
          </w:tcPr>
          <w:p w14:paraId="6CD59B7C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3528</w:t>
            </w:r>
          </w:p>
          <w:p w14:paraId="59BAC740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417" w:type="dxa"/>
            <w:tcBorders>
              <w:top w:val="nil"/>
            </w:tcBorders>
          </w:tcPr>
          <w:p w14:paraId="6D7ACEF8" w14:textId="77777777" w:rsidR="00326820" w:rsidRPr="00326820" w:rsidRDefault="00326820" w:rsidP="00E917FB">
            <w:pPr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326820">
              <w:rPr>
                <w:rFonts w:ascii="Arial" w:hAnsi="Arial" w:cs="Arial"/>
                <w:sz w:val="18"/>
                <w:szCs w:val="18"/>
                <w:lang w:val="en-US"/>
              </w:rPr>
              <w:t>CRC16</w:t>
            </w:r>
          </w:p>
        </w:tc>
      </w:tr>
    </w:tbl>
    <w:p w14:paraId="3D887288" w14:textId="77777777" w:rsidR="00326820" w:rsidRPr="00326820" w:rsidRDefault="00326820" w:rsidP="00326820">
      <w:pPr>
        <w:shd w:val="clear" w:color="auto" w:fill="FFFFFF"/>
        <w:rPr>
          <w:rFonts w:ascii="Arial" w:hAnsi="Arial" w:cs="Arial"/>
          <w:b/>
          <w:bCs/>
          <w:color w:val="000000"/>
          <w:sz w:val="18"/>
          <w:szCs w:val="18"/>
        </w:rPr>
      </w:pPr>
    </w:p>
    <w:p w14:paraId="369E92E4" w14:textId="77777777" w:rsidR="00792747" w:rsidRDefault="002E7AED" w:rsidP="00326820">
      <w:pPr>
        <w:spacing w:line="360" w:lineRule="auto"/>
        <w:ind w:firstLine="708"/>
        <w:rPr>
          <w:rFonts w:ascii="Arial" w:hAnsi="Arial" w:cs="Arial"/>
          <w:bCs/>
          <w:color w:val="000000"/>
          <w:sz w:val="18"/>
          <w:szCs w:val="18"/>
        </w:rPr>
      </w:pPr>
      <w:r w:rsidRPr="00326820">
        <w:rPr>
          <w:rFonts w:ascii="Arial" w:hAnsi="Arial" w:cs="Arial"/>
          <w:bCs/>
          <w:color w:val="000000"/>
          <w:sz w:val="18"/>
          <w:szCs w:val="18"/>
        </w:rPr>
        <w:t>Идентификационные данные  программного обеспечения</w:t>
      </w:r>
      <w:r>
        <w:rPr>
          <w:rFonts w:ascii="Arial" w:hAnsi="Arial" w:cs="Arial"/>
          <w:bCs/>
          <w:color w:val="000000"/>
          <w:sz w:val="18"/>
          <w:szCs w:val="18"/>
        </w:rPr>
        <w:t xml:space="preserve"> можно посмотреть в режиме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>"</w:t>
      </w:r>
    </w:p>
    <w:p w14:paraId="7C75F33D" w14:textId="77777777" w:rsidR="00326820" w:rsidRDefault="00792747" w:rsidP="008A2551">
      <w:pPr>
        <w:spacing w:line="360" w:lineRule="auto"/>
        <w:ind w:firstLine="708"/>
        <w:jc w:val="both"/>
        <w:rPr>
          <w:rFonts w:ascii="Arial" w:hAnsi="Arial"/>
          <w:sz w:val="18"/>
        </w:rPr>
      </w:pPr>
      <w:r>
        <w:rPr>
          <w:rFonts w:ascii="Arial" w:hAnsi="Arial" w:cs="Arial"/>
          <w:bCs/>
          <w:color w:val="000000"/>
          <w:sz w:val="18"/>
          <w:szCs w:val="18"/>
        </w:rPr>
        <w:t>20.1.3. Для входа в меню</w:t>
      </w:r>
      <w:r w:rsidR="005F30CC">
        <w:rPr>
          <w:rFonts w:ascii="Arial" w:hAnsi="Arial" w:cs="Arial"/>
          <w:bCs/>
          <w:color w:val="000000"/>
          <w:sz w:val="18"/>
          <w:szCs w:val="18"/>
        </w:rPr>
        <w:t xml:space="preserve"> </w:t>
      </w:r>
      <w:r w:rsidR="005F30CC">
        <w:t>"</w:t>
      </w:r>
      <w:r w:rsidR="005F30CC">
        <w:rPr>
          <w:rFonts w:ascii="Arial" w:hAnsi="Arial" w:cs="Arial"/>
          <w:bCs/>
          <w:color w:val="000000"/>
          <w:sz w:val="18"/>
          <w:szCs w:val="18"/>
        </w:rPr>
        <w:t>С</w:t>
      </w:r>
      <w:r w:rsidR="00EC3D8A">
        <w:rPr>
          <w:rFonts w:ascii="Arial" w:hAnsi="Arial" w:cs="Arial"/>
          <w:bCs/>
          <w:color w:val="000000"/>
          <w:sz w:val="18"/>
          <w:szCs w:val="18"/>
        </w:rPr>
        <w:t>правка</w:t>
      </w:r>
      <w:r w:rsidR="005F30CC">
        <w:t xml:space="preserve">" </w:t>
      </w:r>
      <w:r w:rsidR="005F30CC" w:rsidRPr="008A2551">
        <w:rPr>
          <w:rFonts w:ascii="Arial" w:hAnsi="Arial" w:cs="Arial"/>
          <w:sz w:val="18"/>
          <w:szCs w:val="18"/>
        </w:rPr>
        <w:t>необходимо нажать</w:t>
      </w:r>
      <w:r w:rsidR="005F30CC" w:rsidRPr="005F30CC">
        <w:rPr>
          <w:rFonts w:ascii="Arial" w:hAnsi="Arial" w:cs="Arial"/>
        </w:rPr>
        <w:t xml:space="preserve"> </w:t>
      </w:r>
      <w:r w:rsidR="005F30CC" w:rsidRPr="001A4D98">
        <w:rPr>
          <w:rFonts w:ascii="Arial" w:hAnsi="Arial" w:cs="Arial"/>
          <w:sz w:val="18"/>
          <w:szCs w:val="18"/>
        </w:rPr>
        <w:t>кнопку</w:t>
      </w:r>
      <w:r w:rsidR="005F30CC" w:rsidRPr="004307D3">
        <w:rPr>
          <w:rFonts w:ascii="Arial" w:hAnsi="Arial" w:cs="Arial"/>
        </w:rPr>
        <w:t xml:space="preserve"> "М". </w:t>
      </w:r>
      <w:r w:rsidR="00AE6F7F" w:rsidRPr="004307D3">
        <w:rPr>
          <w:rFonts w:ascii="Arial" w:hAnsi="Arial" w:cs="Arial"/>
          <w:sz w:val="18"/>
        </w:rPr>
        <w:t>На дисплее появится:</w:t>
      </w:r>
    </w:p>
    <w:p w14:paraId="54017720" w14:textId="77777777" w:rsidR="00AE6F7F" w:rsidRDefault="00AE6F7F" w:rsidP="00AE6F7F">
      <w:pPr>
        <w:spacing w:line="360" w:lineRule="auto"/>
        <w:ind w:firstLine="708"/>
        <w:jc w:val="center"/>
        <w:rPr>
          <w:rFonts w:ascii="Arial" w:hAnsi="Arial"/>
          <w:sz w:val="18"/>
        </w:rPr>
      </w:pPr>
      <w:r>
        <w:rPr>
          <w:rFonts w:ascii="Arial" w:hAnsi="Arial"/>
          <w:sz w:val="18"/>
        </w:rPr>
        <w:t>Меню пользователя</w:t>
      </w:r>
    </w:p>
    <w:p w14:paraId="5743EC27" w14:textId="77777777" w:rsidR="00AE6F7F" w:rsidRDefault="00AE6F7F" w:rsidP="001A4D98">
      <w:pPr>
        <w:pStyle w:val="a7"/>
        <w:jc w:val="both"/>
      </w:pPr>
      <w:r>
        <w:t>С помощью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еобходимо дойти до пункта меню "</w:t>
      </w:r>
      <w:r>
        <w:rPr>
          <w:rFonts w:cs="Arial"/>
          <w:bCs/>
          <w:color w:val="000000"/>
          <w:szCs w:val="18"/>
        </w:rPr>
        <w:t>С</w:t>
      </w:r>
      <w:r w:rsidR="00EC3D8A">
        <w:rPr>
          <w:rFonts w:cs="Arial"/>
          <w:bCs/>
          <w:color w:val="000000"/>
          <w:szCs w:val="18"/>
        </w:rPr>
        <w:t>правка</w:t>
      </w:r>
      <w:r>
        <w:t>" и нажать кнопку "В</w:t>
      </w:r>
      <w:r w:rsidR="00EC3D8A">
        <w:t>вод</w:t>
      </w:r>
      <w:r>
        <w:t>". На дисплее появится:</w:t>
      </w:r>
    </w:p>
    <w:p w14:paraId="63C772BA" w14:textId="77777777" w:rsidR="00AE6F7F" w:rsidRDefault="00AE6F7F" w:rsidP="00AE6F7F">
      <w:pPr>
        <w:pStyle w:val="a7"/>
        <w:spacing w:line="240" w:lineRule="auto"/>
        <w:ind w:firstLine="709"/>
        <w:jc w:val="center"/>
      </w:pPr>
      <w:r>
        <w:t>Программа</w:t>
      </w:r>
    </w:p>
    <w:p w14:paraId="75892C3F" w14:textId="77777777" w:rsidR="00AE6F7F" w:rsidRPr="00EB24C4" w:rsidRDefault="00AE6F7F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AKR</w:t>
      </w:r>
      <w:r w:rsidRPr="00EB24C4">
        <w:t>2-2-2011</w:t>
      </w:r>
    </w:p>
    <w:p w14:paraId="2A73758F" w14:textId="77777777" w:rsidR="00AE6F7F" w:rsidRPr="00EB24C4" w:rsidRDefault="00AE6F7F" w:rsidP="00AE6F7F">
      <w:pPr>
        <w:pStyle w:val="a7"/>
        <w:spacing w:line="240" w:lineRule="auto"/>
        <w:ind w:firstLine="709"/>
        <w:jc w:val="center"/>
      </w:pPr>
    </w:p>
    <w:p w14:paraId="2A71AE6A" w14:textId="77777777" w:rsidR="00AE6F7F" w:rsidRDefault="00AE6F7F" w:rsidP="001A4D98">
      <w:pPr>
        <w:pStyle w:val="a7"/>
        <w:jc w:val="both"/>
      </w:pPr>
      <w:r>
        <w:t>При дальнейшем нажатии кноп</w:t>
      </w:r>
      <w:r w:rsidR="001A4D98">
        <w:t>ок</w:t>
      </w:r>
      <w:r>
        <w:t xml:space="preserve"> </w:t>
      </w:r>
      <w:r w:rsidR="001A4D98">
        <w:t>"Просмотр</w:t>
      </w:r>
      <w:r w:rsidR="001A4D98">
        <w:rPr>
          <w:b/>
          <w:bCs/>
        </w:rPr>
        <w:sym w:font="Symbol" w:char="F0DD"/>
      </w:r>
      <w:r w:rsidR="001A4D98">
        <w:t xml:space="preserve">", "Просмотр </w:t>
      </w:r>
      <w:r w:rsidR="001A4D98">
        <w:rPr>
          <w:b/>
          <w:bCs/>
        </w:rPr>
        <w:sym w:font="Symbol" w:char="F0DF"/>
      </w:r>
      <w:r w:rsidR="001A4D98">
        <w:t xml:space="preserve">" </w:t>
      </w:r>
      <w:r>
        <w:t>на экран будут последовательно выведены:</w:t>
      </w:r>
    </w:p>
    <w:p w14:paraId="663CEC93" w14:textId="77777777" w:rsidR="00AE6F7F" w:rsidRDefault="00AE6F7F" w:rsidP="00AE6F7F">
      <w:pPr>
        <w:pStyle w:val="a7"/>
        <w:spacing w:line="240" w:lineRule="auto"/>
        <w:ind w:firstLine="709"/>
        <w:jc w:val="center"/>
      </w:pPr>
      <w:r>
        <w:lastRenderedPageBreak/>
        <w:t>Идентификационное</w:t>
      </w:r>
    </w:p>
    <w:p w14:paraId="4A4CBBF6" w14:textId="77777777" w:rsidR="00AE6F7F" w:rsidRDefault="00AE6F7F" w:rsidP="00AE6F7F">
      <w:pPr>
        <w:pStyle w:val="a7"/>
        <w:spacing w:line="240" w:lineRule="auto"/>
        <w:ind w:firstLine="709"/>
        <w:jc w:val="center"/>
      </w:pPr>
      <w:r>
        <w:t>наименование ПО</w:t>
      </w:r>
    </w:p>
    <w:p w14:paraId="7CD3B02B" w14:textId="77777777" w:rsidR="00AE6F7F" w:rsidRDefault="00AE6F7F" w:rsidP="00AE6F7F">
      <w:pPr>
        <w:pStyle w:val="a7"/>
        <w:spacing w:line="240" w:lineRule="auto"/>
        <w:ind w:firstLine="709"/>
        <w:jc w:val="center"/>
      </w:pPr>
      <w:r>
        <w:t>328-4</w:t>
      </w:r>
    </w:p>
    <w:p w14:paraId="601A5FB9" w14:textId="77777777" w:rsidR="003640B4" w:rsidRDefault="003640B4" w:rsidP="00AE6F7F">
      <w:pPr>
        <w:pStyle w:val="a7"/>
        <w:spacing w:line="240" w:lineRule="auto"/>
        <w:ind w:firstLine="709"/>
        <w:jc w:val="center"/>
      </w:pPr>
    </w:p>
    <w:p w14:paraId="6ED73105" w14:textId="77777777" w:rsidR="003640B4" w:rsidRDefault="003640B4" w:rsidP="00AE6F7F">
      <w:pPr>
        <w:pStyle w:val="a7"/>
        <w:spacing w:line="240" w:lineRule="auto"/>
        <w:ind w:firstLine="709"/>
        <w:jc w:val="center"/>
      </w:pPr>
      <w:r>
        <w:t>Номер версии ПО</w:t>
      </w:r>
    </w:p>
    <w:p w14:paraId="50806D79" w14:textId="77777777" w:rsidR="003640B4" w:rsidRDefault="003640B4" w:rsidP="00AE6F7F">
      <w:pPr>
        <w:pStyle w:val="a7"/>
        <w:spacing w:line="240" w:lineRule="auto"/>
        <w:ind w:firstLine="709"/>
        <w:jc w:val="center"/>
      </w:pPr>
      <w:r>
        <w:t>В2(22011)</w:t>
      </w:r>
    </w:p>
    <w:p w14:paraId="69F4A115" w14:textId="77777777" w:rsidR="003640B4" w:rsidRDefault="003640B4" w:rsidP="00AE6F7F">
      <w:pPr>
        <w:pStyle w:val="a7"/>
        <w:spacing w:line="240" w:lineRule="auto"/>
        <w:ind w:firstLine="709"/>
        <w:jc w:val="center"/>
      </w:pPr>
    </w:p>
    <w:p w14:paraId="68D49292" w14:textId="77777777" w:rsidR="003640B4" w:rsidRDefault="003640B4" w:rsidP="00AE6F7F">
      <w:pPr>
        <w:pStyle w:val="a7"/>
        <w:spacing w:line="240" w:lineRule="auto"/>
        <w:ind w:firstLine="709"/>
        <w:jc w:val="center"/>
      </w:pPr>
      <w:r>
        <w:t>Контрольная сумма</w:t>
      </w:r>
    </w:p>
    <w:p w14:paraId="3E07D31D" w14:textId="77777777" w:rsidR="003640B4" w:rsidRDefault="003640B4" w:rsidP="00AE6F7F">
      <w:pPr>
        <w:pStyle w:val="a7"/>
        <w:spacing w:line="240" w:lineRule="auto"/>
        <w:ind w:firstLine="709"/>
        <w:jc w:val="center"/>
      </w:pPr>
      <w:r>
        <w:t>3528</w:t>
      </w:r>
    </w:p>
    <w:p w14:paraId="4D3AE4D6" w14:textId="77777777" w:rsidR="003640B4" w:rsidRDefault="003640B4" w:rsidP="00AE6F7F">
      <w:pPr>
        <w:pStyle w:val="a7"/>
        <w:spacing w:line="240" w:lineRule="auto"/>
        <w:ind w:firstLine="709"/>
        <w:jc w:val="center"/>
      </w:pPr>
      <w:r>
        <w:t>Алгоритм вычисления</w:t>
      </w:r>
    </w:p>
    <w:p w14:paraId="6769D5C2" w14:textId="77777777" w:rsidR="003640B4" w:rsidRPr="00EB24C4" w:rsidRDefault="003640B4" w:rsidP="00AE6F7F">
      <w:pPr>
        <w:pStyle w:val="a7"/>
        <w:spacing w:line="240" w:lineRule="auto"/>
        <w:ind w:firstLine="709"/>
        <w:jc w:val="center"/>
      </w:pPr>
      <w:r>
        <w:rPr>
          <w:lang w:val="en-US"/>
        </w:rPr>
        <w:t>CRC</w:t>
      </w:r>
      <w:r w:rsidRPr="00EB24C4">
        <w:t>-16</w:t>
      </w:r>
    </w:p>
    <w:p w14:paraId="623A6285" w14:textId="77777777" w:rsidR="00AE6F7F" w:rsidRPr="00EB24C4" w:rsidRDefault="00AE6F7F" w:rsidP="00AE6F7F">
      <w:pPr>
        <w:pStyle w:val="a7"/>
        <w:ind w:firstLine="709"/>
        <w:jc w:val="both"/>
      </w:pPr>
    </w:p>
    <w:p w14:paraId="74E2697F" w14:textId="77777777" w:rsidR="003640B4" w:rsidRDefault="00AE6F7F" w:rsidP="003640B4">
      <w:pPr>
        <w:pStyle w:val="a7"/>
        <w:ind w:firstLine="709"/>
        <w:jc w:val="both"/>
      </w:pPr>
      <w:r w:rsidRPr="003640B4">
        <w:t xml:space="preserve"> </w:t>
      </w:r>
      <w:r w:rsidR="003640B4">
        <w:t xml:space="preserve">Для выхода в режим </w:t>
      </w:r>
      <w:r w:rsidR="003640B4" w:rsidRPr="003640B4">
        <w:rPr>
          <w:rFonts w:cs="Arial"/>
        </w:rPr>
        <w:t>"И</w:t>
      </w:r>
      <w:r w:rsidR="00EC3D8A">
        <w:rPr>
          <w:rFonts w:cs="Arial"/>
        </w:rPr>
        <w:t>змерения</w:t>
      </w:r>
      <w:r w:rsidR="003640B4" w:rsidRPr="003640B4">
        <w:rPr>
          <w:rFonts w:cs="Arial"/>
        </w:rPr>
        <w:t>"</w:t>
      </w:r>
      <w:r w:rsidR="003640B4">
        <w:rPr>
          <w:rFonts w:cs="Arial"/>
        </w:rPr>
        <w:t xml:space="preserve"> необходимо </w:t>
      </w:r>
      <w:r w:rsidR="001A4D98">
        <w:rPr>
          <w:rFonts w:cs="Arial"/>
        </w:rPr>
        <w:t>два раза</w:t>
      </w:r>
      <w:r w:rsidR="003640B4">
        <w:rPr>
          <w:rFonts w:cs="Arial"/>
        </w:rPr>
        <w:t xml:space="preserve"> нажать кнопку </w:t>
      </w:r>
      <w:r w:rsidR="003640B4">
        <w:t>"М".</w:t>
      </w:r>
    </w:p>
    <w:p w14:paraId="2CF61D88" w14:textId="77777777" w:rsidR="003F61AC" w:rsidRDefault="003F61AC" w:rsidP="00EE0509">
      <w:pPr>
        <w:pStyle w:val="a7"/>
        <w:ind w:firstLine="709"/>
        <w:jc w:val="both"/>
        <w:rPr>
          <w:b/>
          <w:i/>
        </w:rPr>
      </w:pPr>
      <w:r>
        <w:t>2</w:t>
      </w:r>
      <w:r w:rsidR="005F30CC">
        <w:t>0</w:t>
      </w:r>
      <w:r>
        <w:t>.</w:t>
      </w:r>
      <w:r w:rsidR="00EE0509">
        <w:t>2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232. </w:t>
      </w:r>
    </w:p>
    <w:p w14:paraId="78D7AF90" w14:textId="77777777" w:rsidR="003F61AC" w:rsidRDefault="003F61AC">
      <w:pPr>
        <w:pStyle w:val="a7"/>
        <w:ind w:firstLine="709"/>
        <w:jc w:val="both"/>
      </w:pPr>
      <w:r>
        <w:t>2</w:t>
      </w:r>
      <w:r w:rsidR="00AE6F7F">
        <w:t>0</w:t>
      </w:r>
      <w:r>
        <w:t>.</w:t>
      </w:r>
      <w:r w:rsidR="00EE0509">
        <w:t>2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</w:t>
      </w:r>
      <w:smartTag w:uri="urn:schemas-microsoft-com:office:smarttags" w:element="metricconverter">
        <w:smartTagPr>
          <w:attr w:name="ProductID" w:val="15 м"/>
        </w:smartTagPr>
        <w:r>
          <w:rPr>
            <w:bCs/>
            <w:iCs/>
          </w:rPr>
          <w:t>15 м</w:t>
        </w:r>
      </w:smartTag>
      <w:r>
        <w:rPr>
          <w:bCs/>
          <w:iCs/>
        </w:rPr>
        <w:t>)</w:t>
      </w:r>
      <w:r>
        <w:t>.</w:t>
      </w:r>
    </w:p>
    <w:p w14:paraId="05771A42" w14:textId="77777777"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232 прилагается программа «</w:t>
      </w:r>
      <w:proofErr w:type="spellStart"/>
      <w:r>
        <w:t>Сигнур</w:t>
      </w:r>
      <w:proofErr w:type="spellEnd"/>
      <w:r>
        <w:t xml:space="preserve"> база данных». С ее помощью можно получить текущие значения объемного расхода и скорости потока, а также содержимое архивов: почасового, посуточного, и перерывов учета.</w:t>
      </w:r>
    </w:p>
    <w:p w14:paraId="4536FBAA" w14:textId="77777777" w:rsidR="003F61AC" w:rsidRDefault="003F61AC">
      <w:pPr>
        <w:pStyle w:val="a7"/>
        <w:ind w:firstLine="709"/>
        <w:jc w:val="both"/>
        <w:rPr>
          <w:bCs/>
          <w:iCs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 xml:space="preserve">. Вывод информации на компьютер через интерфейс </w:t>
      </w:r>
      <w:r>
        <w:rPr>
          <w:lang w:val="en-US"/>
        </w:rPr>
        <w:t>RS</w:t>
      </w:r>
      <w:r>
        <w:t xml:space="preserve">-485 </w:t>
      </w:r>
    </w:p>
    <w:p w14:paraId="6961909B" w14:textId="77777777" w:rsidR="003F61AC" w:rsidRDefault="003F61AC">
      <w:pPr>
        <w:pStyle w:val="a7"/>
        <w:ind w:firstLine="709"/>
        <w:jc w:val="both"/>
        <w:rPr>
          <w:b/>
          <w:i/>
        </w:rPr>
      </w:pPr>
      <w:r>
        <w:t>2</w:t>
      </w:r>
      <w:r w:rsidR="003640B4">
        <w:t>0</w:t>
      </w:r>
      <w:r>
        <w:t>.</w:t>
      </w:r>
      <w:r w:rsidR="00EE0509">
        <w:t>3</w:t>
      </w:r>
      <w:r>
        <w:t>.1. Подключить расходомер к компьютеру в соответствии со схемой соединений, приведенной в приложении 6</w:t>
      </w:r>
      <w:r>
        <w:rPr>
          <w:bCs/>
          <w:iCs/>
        </w:rPr>
        <w:t xml:space="preserve"> (длина линии связи не более 1200 м)</w:t>
      </w:r>
      <w:r>
        <w:t xml:space="preserve">. </w:t>
      </w:r>
      <w:r>
        <w:rPr>
          <w:b/>
          <w:i/>
        </w:rPr>
        <w:t xml:space="preserve">Для подключения к компьютеру интерфейса </w:t>
      </w:r>
      <w:r>
        <w:rPr>
          <w:b/>
          <w:i/>
          <w:lang w:val="en-US"/>
        </w:rPr>
        <w:t>RS</w:t>
      </w:r>
      <w:r>
        <w:rPr>
          <w:b/>
          <w:i/>
        </w:rPr>
        <w:t xml:space="preserve">-485 необходим конвертор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485</w:t>
      </w:r>
      <w:r>
        <w:rPr>
          <w:b/>
          <w:i/>
        </w:rPr>
        <w:t xml:space="preserve"> – </w:t>
      </w:r>
      <w:r>
        <w:rPr>
          <w:b/>
          <w:i/>
          <w:lang w:val="en-US"/>
        </w:rPr>
        <w:t>RS</w:t>
      </w:r>
      <w:r w:rsidR="00EE0509">
        <w:rPr>
          <w:b/>
          <w:i/>
        </w:rPr>
        <w:t>232</w:t>
      </w:r>
      <w:r w:rsidR="00EA3A38">
        <w:rPr>
          <w:b/>
          <w:i/>
        </w:rPr>
        <w:t xml:space="preserve"> или </w:t>
      </w:r>
      <w:r w:rsidR="00EA3A38">
        <w:rPr>
          <w:b/>
          <w:i/>
          <w:lang w:val="en-US"/>
        </w:rPr>
        <w:t>RS</w:t>
      </w:r>
      <w:r w:rsidR="00EA3A38">
        <w:rPr>
          <w:b/>
          <w:i/>
        </w:rPr>
        <w:t>485-</w:t>
      </w:r>
      <w:r w:rsidR="00EA3A38">
        <w:rPr>
          <w:b/>
          <w:i/>
          <w:lang w:val="en-US"/>
        </w:rPr>
        <w:t>USB</w:t>
      </w:r>
      <w:r w:rsidR="00EA3A38">
        <w:rPr>
          <w:b/>
          <w:i/>
        </w:rPr>
        <w:t>.</w:t>
      </w:r>
    </w:p>
    <w:p w14:paraId="5EF58112" w14:textId="77777777" w:rsidR="003F61AC" w:rsidRDefault="003F61AC">
      <w:pPr>
        <w:pStyle w:val="a7"/>
        <w:ind w:firstLine="708"/>
        <w:jc w:val="both"/>
      </w:pPr>
      <w:r>
        <w:t xml:space="preserve">Для считывания информации с прибора через интерфейс </w:t>
      </w:r>
      <w:r>
        <w:rPr>
          <w:lang w:val="en-US"/>
        </w:rPr>
        <w:t>RS</w:t>
      </w:r>
      <w:r>
        <w:t>-485 прилагается программа «</w:t>
      </w:r>
      <w:proofErr w:type="spellStart"/>
      <w:r>
        <w:t>Сигнур</w:t>
      </w:r>
      <w:proofErr w:type="spellEnd"/>
      <w:r>
        <w:t xml:space="preserve"> база данных». С ее помощью можно получить текущие значения объемного расхода и скорости потока, а также содержимое архивов: почасового, посуточного и перерывов учета</w:t>
      </w:r>
      <w:r w:rsidR="001A4D98">
        <w:t xml:space="preserve"> для каждого канала</w:t>
      </w:r>
      <w:r>
        <w:t>.</w:t>
      </w:r>
    </w:p>
    <w:p w14:paraId="0B65658F" w14:textId="77777777" w:rsidR="003F61AC" w:rsidRDefault="003F61AC">
      <w:pPr>
        <w:pStyle w:val="a7"/>
        <w:jc w:val="both"/>
      </w:pPr>
      <w:r>
        <w:tab/>
        <w:t>2</w:t>
      </w:r>
      <w:r w:rsidR="003640B4">
        <w:t>0</w:t>
      </w:r>
      <w:r>
        <w:t>.</w:t>
      </w:r>
      <w:r w:rsidR="00EE0509">
        <w:t>4</w:t>
      </w:r>
      <w:r>
        <w:t>. При использовании программ сторонних производителей паузы между запросами к прибору должны быть более 1 сек.</w:t>
      </w:r>
    </w:p>
    <w:p w14:paraId="4BF5E681" w14:textId="77777777" w:rsidR="003F61AC" w:rsidRDefault="003F61AC">
      <w:pPr>
        <w:pStyle w:val="2"/>
      </w:pPr>
      <w:bookmarkStart w:id="39" w:name="_Toc232768064"/>
      <w:bookmarkStart w:id="40" w:name="_Toc381286189"/>
      <w:r>
        <w:lastRenderedPageBreak/>
        <w:t>2</w:t>
      </w:r>
      <w:r w:rsidR="00DB467C">
        <w:t>1</w:t>
      </w:r>
      <w:r>
        <w:t>. ВОЗМОЖНЫЕ НЕИСПРАВНОСТИ И МЕТОДЫ ИХ УСТРАНЕНИЯ</w:t>
      </w:r>
      <w:bookmarkEnd w:id="39"/>
      <w:bookmarkEnd w:id="40"/>
    </w:p>
    <w:p w14:paraId="3398CE9C" w14:textId="77777777"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 Общие указания.</w:t>
      </w:r>
    </w:p>
    <w:p w14:paraId="083B1828" w14:textId="77777777"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1. Устранять неисправности допускается только при отключенном питании.</w:t>
      </w:r>
    </w:p>
    <w:p w14:paraId="5E1A7612" w14:textId="77777777" w:rsidR="003F61AC" w:rsidRDefault="003F61AC">
      <w:pPr>
        <w:pStyle w:val="a7"/>
        <w:ind w:firstLine="709"/>
        <w:jc w:val="both"/>
      </w:pPr>
      <w:r>
        <w:t>2</w:t>
      </w:r>
      <w:r w:rsidR="00DB467C">
        <w:t>1</w:t>
      </w:r>
      <w:r>
        <w:t>.1.2. Проверка расходомера после устранения обнаруженной неисправности должна производиться специалистом по обслуживанию.</w:t>
      </w:r>
    </w:p>
    <w:p w14:paraId="38306B94" w14:textId="77777777" w:rsidR="00C7347F" w:rsidRDefault="003F61AC" w:rsidP="00C7347F">
      <w:pPr>
        <w:pStyle w:val="a7"/>
        <w:ind w:firstLine="709"/>
        <w:jc w:val="both"/>
      </w:pPr>
      <w:r>
        <w:t>2</w:t>
      </w:r>
      <w:r w:rsidR="00DB467C">
        <w:t>1</w:t>
      </w:r>
      <w:r>
        <w:t>.1.3. Перечень наиболее часто встречающихся или возможных неисправностей приведен в табл.3.</w:t>
      </w:r>
    </w:p>
    <w:p w14:paraId="349BDAD8" w14:textId="77777777" w:rsidR="003F61AC" w:rsidRDefault="003F61AC" w:rsidP="00B7315B">
      <w:pPr>
        <w:pStyle w:val="a7"/>
        <w:ind w:firstLine="709"/>
        <w:jc w:val="right"/>
        <w:rPr>
          <w:i/>
        </w:rPr>
      </w:pPr>
      <w:r>
        <w:t>Т а б л и ц а  3</w:t>
      </w:r>
    </w:p>
    <w:tbl>
      <w:tblPr>
        <w:tblW w:w="6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1935"/>
        <w:gridCol w:w="2268"/>
        <w:gridCol w:w="2093"/>
      </w:tblGrid>
      <w:tr w:rsidR="00E53EA0" w14:paraId="659FDB4E" w14:textId="77777777" w:rsidTr="00D84DEB">
        <w:trPr>
          <w:jc w:val="center"/>
        </w:trPr>
        <w:tc>
          <w:tcPr>
            <w:tcW w:w="1935" w:type="dxa"/>
          </w:tcPr>
          <w:p w14:paraId="5A274E49" w14:textId="77777777" w:rsidR="00E53EA0" w:rsidRDefault="00E53EA0" w:rsidP="00556432">
            <w:pPr>
              <w:pStyle w:val="a7"/>
              <w:spacing w:line="240" w:lineRule="auto"/>
              <w:jc w:val="both"/>
            </w:pPr>
            <w:r>
              <w:t xml:space="preserve">Наименование неисправности, внешние </w:t>
            </w:r>
            <w:r w:rsidR="00CB3B8E">
              <w:t>п</w:t>
            </w:r>
            <w:r>
              <w:t>роявления и дополнительные признаки</w:t>
            </w:r>
          </w:p>
        </w:tc>
        <w:tc>
          <w:tcPr>
            <w:tcW w:w="2268" w:type="dxa"/>
          </w:tcPr>
          <w:p w14:paraId="30F31ABD" w14:textId="77777777" w:rsidR="00E53EA0" w:rsidRDefault="00E53EA0" w:rsidP="00FA6409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</w:tcPr>
          <w:p w14:paraId="7955A4CA" w14:textId="77777777" w:rsidR="00E53EA0" w:rsidRDefault="00E53EA0" w:rsidP="00FA6409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14:paraId="152C460E" w14:textId="77777777" w:rsidTr="00D84DEB">
        <w:trPr>
          <w:cantSplit/>
          <w:jc w:val="center"/>
        </w:trPr>
        <w:tc>
          <w:tcPr>
            <w:tcW w:w="1935" w:type="dxa"/>
            <w:vMerge w:val="restart"/>
          </w:tcPr>
          <w:p w14:paraId="40AD3E57" w14:textId="77777777" w:rsidR="00E53EA0" w:rsidRDefault="00E53EA0" w:rsidP="00556432">
            <w:pPr>
              <w:pStyle w:val="a7"/>
              <w:spacing w:line="240" w:lineRule="auto"/>
              <w:jc w:val="both"/>
            </w:pPr>
            <w:r>
              <w:t>При включении питающего напряжения не горит цифровой дисплей</w:t>
            </w:r>
          </w:p>
        </w:tc>
        <w:tc>
          <w:tcPr>
            <w:tcW w:w="2268" w:type="dxa"/>
          </w:tcPr>
          <w:p w14:paraId="513D64E0" w14:textId="77777777" w:rsidR="00E53EA0" w:rsidRDefault="00E53EA0">
            <w:pPr>
              <w:pStyle w:val="a7"/>
              <w:spacing w:line="240" w:lineRule="auto"/>
              <w:jc w:val="both"/>
            </w:pPr>
            <w:r>
              <w:t>Отсутствует напряжение сети</w:t>
            </w:r>
          </w:p>
        </w:tc>
        <w:tc>
          <w:tcPr>
            <w:tcW w:w="2093" w:type="dxa"/>
          </w:tcPr>
          <w:p w14:paraId="3B53B3FA" w14:textId="77777777" w:rsidR="00E53EA0" w:rsidRDefault="00E53EA0" w:rsidP="00EA3A38">
            <w:pPr>
              <w:pStyle w:val="a7"/>
              <w:spacing w:line="240" w:lineRule="auto"/>
              <w:jc w:val="both"/>
            </w:pPr>
            <w:r>
              <w:t>Устранить причину отсутствия сетевого напряжения</w:t>
            </w:r>
          </w:p>
        </w:tc>
      </w:tr>
      <w:tr w:rsidR="00E53EA0" w14:paraId="4CC72AF5" w14:textId="77777777" w:rsidTr="00D84DEB">
        <w:trPr>
          <w:cantSplit/>
          <w:jc w:val="center"/>
        </w:trPr>
        <w:tc>
          <w:tcPr>
            <w:tcW w:w="1935" w:type="dxa"/>
            <w:vMerge/>
          </w:tcPr>
          <w:p w14:paraId="5E883E75" w14:textId="77777777"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14:paraId="2BD0F143" w14:textId="77777777" w:rsidR="00E53EA0" w:rsidRDefault="00E53EA0" w:rsidP="00EA3A38">
            <w:pPr>
              <w:pStyle w:val="a7"/>
              <w:spacing w:line="240" w:lineRule="auto"/>
              <w:jc w:val="both"/>
            </w:pPr>
            <w:r>
              <w:t>Оборван сетевой кабель</w:t>
            </w:r>
          </w:p>
        </w:tc>
        <w:tc>
          <w:tcPr>
            <w:tcW w:w="2093" w:type="dxa"/>
          </w:tcPr>
          <w:p w14:paraId="09C45A41" w14:textId="77777777" w:rsidR="00E53EA0" w:rsidRDefault="00E53EA0">
            <w:pPr>
              <w:pStyle w:val="a7"/>
              <w:spacing w:line="240" w:lineRule="auto"/>
              <w:jc w:val="both"/>
            </w:pPr>
            <w:r>
              <w:t>Восстановить сетевой кабель</w:t>
            </w:r>
          </w:p>
        </w:tc>
      </w:tr>
      <w:tr w:rsidR="00E53EA0" w14:paraId="3C5E8B4C" w14:textId="77777777" w:rsidTr="00D84DEB">
        <w:trPr>
          <w:cantSplit/>
          <w:jc w:val="center"/>
        </w:trPr>
        <w:tc>
          <w:tcPr>
            <w:tcW w:w="1935" w:type="dxa"/>
            <w:vMerge/>
          </w:tcPr>
          <w:p w14:paraId="0FC7CD74" w14:textId="77777777"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</w:tcPr>
          <w:p w14:paraId="7F218373" w14:textId="77777777" w:rsidR="00E53EA0" w:rsidRDefault="00E53EA0">
            <w:pPr>
              <w:pStyle w:val="a7"/>
              <w:spacing w:line="240" w:lineRule="auto"/>
              <w:jc w:val="both"/>
            </w:pPr>
            <w:r>
              <w:t>Перегорели предо- хранители FU1 и FU2</w:t>
            </w:r>
          </w:p>
        </w:tc>
        <w:tc>
          <w:tcPr>
            <w:tcW w:w="2093" w:type="dxa"/>
          </w:tcPr>
          <w:p w14:paraId="43BCC857" w14:textId="77777777" w:rsidR="00E53EA0" w:rsidRDefault="00E53EA0" w:rsidP="00D84DEB">
            <w:pPr>
              <w:pStyle w:val="a7"/>
              <w:spacing w:line="240" w:lineRule="auto"/>
              <w:ind w:right="-49"/>
            </w:pPr>
            <w:r>
              <w:t>Отключить расходомер от сети. Открыть к</w:t>
            </w:r>
            <w:r w:rsidR="00CB3B8E">
              <w:t>рышку   БЭ-</w:t>
            </w:r>
            <w:r w:rsidR="00C7347F">
              <w:t>5</w:t>
            </w:r>
            <w:r w:rsidR="00CB3B8E">
              <w:t>; заменить предохра</w:t>
            </w:r>
            <w:r>
              <w:t>нит</w:t>
            </w:r>
            <w:r w:rsidR="00D84DEB">
              <w:t>е</w:t>
            </w:r>
            <w:r>
              <w:t>ли</w:t>
            </w:r>
          </w:p>
        </w:tc>
      </w:tr>
      <w:tr w:rsidR="00C7347F" w14:paraId="57FFFF79" w14:textId="77777777" w:rsidTr="00D84DEB">
        <w:trPr>
          <w:cantSplit/>
          <w:jc w:val="center"/>
        </w:trPr>
        <w:tc>
          <w:tcPr>
            <w:tcW w:w="1935" w:type="dxa"/>
            <w:vMerge w:val="restart"/>
          </w:tcPr>
          <w:p w14:paraId="1212A659" w14:textId="77777777" w:rsidR="00C7347F" w:rsidRDefault="00C7347F" w:rsidP="00556432">
            <w:pPr>
              <w:pStyle w:val="a7"/>
              <w:spacing w:line="240" w:lineRule="auto"/>
              <w:jc w:val="both"/>
            </w:pPr>
            <w:r>
              <w:t>Показания расходомера равны нулю; индекс амплитуды ультразвукового сигнала равен нулю</w:t>
            </w:r>
          </w:p>
        </w:tc>
        <w:tc>
          <w:tcPr>
            <w:tcW w:w="2268" w:type="dxa"/>
          </w:tcPr>
          <w:p w14:paraId="70845F99" w14:textId="77777777" w:rsidR="00C7347F" w:rsidRDefault="00C7347F" w:rsidP="00556432">
            <w:pPr>
              <w:pStyle w:val="a7"/>
              <w:spacing w:line="240" w:lineRule="auto"/>
              <w:jc w:val="both"/>
            </w:pPr>
            <w:r>
              <w:t>Обрыв кабеля, нарушение электрического контакта в клеммной колодке</w:t>
            </w:r>
          </w:p>
        </w:tc>
        <w:tc>
          <w:tcPr>
            <w:tcW w:w="2093" w:type="dxa"/>
          </w:tcPr>
          <w:p w14:paraId="2154646C" w14:textId="77777777" w:rsidR="00C7347F" w:rsidRDefault="00C7347F" w:rsidP="00CB3B8E">
            <w:pPr>
              <w:pStyle w:val="a7"/>
              <w:spacing w:line="240" w:lineRule="auto"/>
            </w:pPr>
            <w:r>
              <w:t>Проверить состояние кабеля и контактов в клеммных колодках</w:t>
            </w:r>
          </w:p>
          <w:p w14:paraId="3D9D562E" w14:textId="77777777"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C7347F" w14:paraId="4F3A80E4" w14:textId="77777777" w:rsidTr="00D84DEB">
        <w:trPr>
          <w:cantSplit/>
          <w:jc w:val="center"/>
        </w:trPr>
        <w:tc>
          <w:tcPr>
            <w:tcW w:w="1935" w:type="dxa"/>
            <w:vMerge/>
          </w:tcPr>
          <w:p w14:paraId="12F899DB" w14:textId="77777777"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</w:tcPr>
          <w:p w14:paraId="66331251" w14:textId="77777777" w:rsidR="00C7347F" w:rsidRDefault="00C7347F">
            <w:pPr>
              <w:pStyle w:val="a7"/>
              <w:spacing w:line="240" w:lineRule="auto"/>
              <w:jc w:val="both"/>
            </w:pPr>
            <w:r>
              <w:t>Ослаблено натяжение цепочек, сместились установочные профили.</w:t>
            </w:r>
          </w:p>
        </w:tc>
        <w:tc>
          <w:tcPr>
            <w:tcW w:w="2093" w:type="dxa"/>
          </w:tcPr>
          <w:p w14:paraId="50528A43" w14:textId="77777777" w:rsidR="00C7347F" w:rsidRDefault="00C7347F">
            <w:pPr>
              <w:pStyle w:val="a7"/>
              <w:spacing w:line="240" w:lineRule="auto"/>
              <w:jc w:val="both"/>
            </w:pPr>
            <w:r>
              <w:t>Произвести переустановку ПП-1</w:t>
            </w:r>
          </w:p>
          <w:p w14:paraId="098F0835" w14:textId="77777777"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14:paraId="28E646E9" w14:textId="77777777" w:rsidTr="00D84DEB">
        <w:trPr>
          <w:cantSplit/>
          <w:jc w:val="center"/>
        </w:trPr>
        <w:tc>
          <w:tcPr>
            <w:tcW w:w="1935" w:type="dxa"/>
            <w:vMerge/>
          </w:tcPr>
          <w:p w14:paraId="126F880B" w14:textId="77777777"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5BC2BFF9" w14:textId="77777777" w:rsidR="00C7347F" w:rsidRDefault="00C7347F" w:rsidP="00EA3A38">
            <w:pPr>
              <w:pStyle w:val="a7"/>
              <w:spacing w:line="240" w:lineRule="auto"/>
              <w:jc w:val="both"/>
            </w:pPr>
            <w:r>
              <w:t>Отсутствие смазки между излучающими поверхностями УИ1(+V), УИ2(-V) и стенкой трубопровода.</w:t>
            </w:r>
          </w:p>
          <w:p w14:paraId="594B9337" w14:textId="77777777" w:rsidR="00C7347F" w:rsidRDefault="00C7347F" w:rsidP="00EA3A38">
            <w:pPr>
              <w:pStyle w:val="a7"/>
              <w:spacing w:line="240" w:lineRule="auto"/>
              <w:jc w:val="both"/>
            </w:pP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14:paraId="435B8411" w14:textId="77777777" w:rsidR="00C7347F" w:rsidRDefault="00C7347F">
            <w:pPr>
              <w:pStyle w:val="a7"/>
              <w:spacing w:line="240" w:lineRule="auto"/>
              <w:jc w:val="both"/>
            </w:pPr>
            <w:r>
              <w:t>Снять УИ1(+V) и УИ2(-V), очистить от грязи и нанести слой новой смазки</w:t>
            </w:r>
          </w:p>
        </w:tc>
      </w:tr>
      <w:tr w:rsidR="00C7347F" w14:paraId="3AE4E0DF" w14:textId="77777777" w:rsidTr="00D84DEB">
        <w:trPr>
          <w:cantSplit/>
          <w:jc w:val="center"/>
        </w:trPr>
        <w:tc>
          <w:tcPr>
            <w:tcW w:w="1935" w:type="dxa"/>
            <w:vMerge/>
          </w:tcPr>
          <w:p w14:paraId="253B1E1B" w14:textId="77777777"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67FEB3E5" w14:textId="77777777" w:rsidR="00C7347F" w:rsidRDefault="00C7347F" w:rsidP="00EA3A38">
            <w:pPr>
              <w:pStyle w:val="a7"/>
              <w:spacing w:line="240" w:lineRule="auto"/>
              <w:jc w:val="both"/>
            </w:pPr>
            <w:r>
              <w:t>Трубопровод не заполнен измеряемой жидкостью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14:paraId="314839F9" w14:textId="77777777" w:rsidR="00C7347F" w:rsidRDefault="00C7347F">
            <w:pPr>
              <w:pStyle w:val="a7"/>
              <w:spacing w:line="240" w:lineRule="auto"/>
              <w:jc w:val="both"/>
            </w:pPr>
            <w:r>
              <w:t>Проверить наличие жидкости в трубе.</w:t>
            </w:r>
          </w:p>
        </w:tc>
      </w:tr>
      <w:tr w:rsidR="00C7347F" w14:paraId="05BD9A3D" w14:textId="77777777" w:rsidTr="00D84DEB">
        <w:trPr>
          <w:cantSplit/>
          <w:jc w:val="center"/>
        </w:trPr>
        <w:tc>
          <w:tcPr>
            <w:tcW w:w="1935" w:type="dxa"/>
            <w:vMerge/>
          </w:tcPr>
          <w:p w14:paraId="79939590" w14:textId="77777777"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2DDDAB40" w14:textId="77777777" w:rsidR="00C7347F" w:rsidRDefault="00C7347F" w:rsidP="00C7347F">
            <w:pPr>
              <w:pStyle w:val="a7"/>
              <w:spacing w:line="240" w:lineRule="auto"/>
              <w:jc w:val="both"/>
            </w:pPr>
            <w:r>
              <w:t xml:space="preserve">В жидкости большое количество газовых или твердых включений. 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14:paraId="2BFF8C7E" w14:textId="77777777" w:rsidR="00C7347F" w:rsidRDefault="00C7347F">
            <w:pPr>
              <w:pStyle w:val="a7"/>
              <w:spacing w:line="240" w:lineRule="auto"/>
              <w:jc w:val="both"/>
            </w:pPr>
          </w:p>
        </w:tc>
      </w:tr>
      <w:tr w:rsidR="00C7347F" w14:paraId="7A3AB2C9" w14:textId="77777777" w:rsidTr="00D84DEB">
        <w:trPr>
          <w:cantSplit/>
          <w:jc w:val="center"/>
        </w:trPr>
        <w:tc>
          <w:tcPr>
            <w:tcW w:w="1935" w:type="dxa"/>
            <w:vMerge/>
            <w:tcBorders>
              <w:bottom w:val="single" w:sz="4" w:space="0" w:color="auto"/>
            </w:tcBorders>
          </w:tcPr>
          <w:p w14:paraId="55D2CF2E" w14:textId="77777777" w:rsidR="00C7347F" w:rsidRDefault="00C7347F">
            <w:pPr>
              <w:pStyle w:val="a7"/>
              <w:spacing w:line="240" w:lineRule="auto"/>
              <w:ind w:firstLine="709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1362FA52" w14:textId="77777777" w:rsidR="00C7347F" w:rsidRDefault="00C7347F" w:rsidP="00EA3A38">
            <w:pPr>
              <w:pStyle w:val="a7"/>
              <w:spacing w:line="240" w:lineRule="auto"/>
              <w:jc w:val="both"/>
            </w:pPr>
            <w:r>
              <w:t>Большой слой наростов на внутренней стенке трубы.</w:t>
            </w:r>
          </w:p>
        </w:tc>
        <w:tc>
          <w:tcPr>
            <w:tcW w:w="2093" w:type="dxa"/>
            <w:tcBorders>
              <w:bottom w:val="single" w:sz="4" w:space="0" w:color="auto"/>
            </w:tcBorders>
          </w:tcPr>
          <w:p w14:paraId="5729D0C3" w14:textId="77777777" w:rsidR="00C7347F" w:rsidRDefault="00C7347F">
            <w:pPr>
              <w:pStyle w:val="a7"/>
              <w:spacing w:line="240" w:lineRule="auto"/>
              <w:jc w:val="both"/>
            </w:pPr>
            <w:r>
              <w:t>Отбить наросты, сделать вставку из чистого куска трубы.</w:t>
            </w:r>
          </w:p>
        </w:tc>
      </w:tr>
      <w:tr w:rsidR="00E53EA0" w14:paraId="7AEDAC0E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cantSplit/>
          <w:jc w:val="center"/>
        </w:trPr>
        <w:tc>
          <w:tcPr>
            <w:tcW w:w="62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9C314" w14:textId="77777777" w:rsidR="00E53EA0" w:rsidRDefault="00E53EA0" w:rsidP="00453D68">
            <w:pPr>
              <w:pStyle w:val="a7"/>
              <w:spacing w:line="240" w:lineRule="auto"/>
              <w:ind w:right="-37"/>
              <w:rPr>
                <w:b/>
                <w:i/>
              </w:rPr>
            </w:pPr>
            <w:r>
              <w:rPr>
                <w:b/>
                <w:i/>
              </w:rPr>
              <w:t>Неисправности, обнаруживаемые средствами самодиагностики</w:t>
            </w:r>
          </w:p>
        </w:tc>
      </w:tr>
      <w:tr w:rsidR="00EA3A38" w14:paraId="512E83F7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E9478" w14:textId="77777777" w:rsidR="00EA3A38" w:rsidRDefault="00EA3A38" w:rsidP="00556432">
            <w:pPr>
              <w:pStyle w:val="a7"/>
              <w:spacing w:line="240" w:lineRule="auto"/>
              <w:jc w:val="both"/>
            </w:pPr>
            <w:r>
              <w:t>Наименование неисправности, внешние проявления и дополнительные призна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6AF9" w14:textId="77777777" w:rsidR="00EA3A38" w:rsidRDefault="00EA3A38">
            <w:pPr>
              <w:pStyle w:val="a7"/>
              <w:spacing w:line="240" w:lineRule="auto"/>
              <w:jc w:val="both"/>
            </w:pPr>
            <w:r>
              <w:t>Вероятная причина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ED92E" w14:textId="77777777" w:rsidR="00EA3A38" w:rsidRDefault="00EA3A38">
            <w:pPr>
              <w:pStyle w:val="a7"/>
              <w:spacing w:line="240" w:lineRule="auto"/>
              <w:jc w:val="both"/>
            </w:pPr>
            <w:r>
              <w:t>Способ устранения</w:t>
            </w:r>
          </w:p>
        </w:tc>
      </w:tr>
      <w:tr w:rsidR="00E53EA0" w14:paraId="7F4EFA2F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trHeight w:val="586"/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74CC" w14:textId="77777777" w:rsidR="00E53EA0" w:rsidRDefault="00E53EA0" w:rsidP="00EA3A38">
            <w:pPr>
              <w:pStyle w:val="a7"/>
              <w:spacing w:line="240" w:lineRule="auto"/>
              <w:ind w:right="-108"/>
              <w:jc w:val="both"/>
            </w:pPr>
            <w:r>
              <w:t>Неисправност</w:t>
            </w:r>
            <w:r w:rsidR="00453D68">
              <w:t>и</w:t>
            </w:r>
            <w:r>
              <w:t xml:space="preserve"> 1-</w:t>
            </w:r>
            <w:r w:rsidR="00EA3A38">
              <w:t xml:space="preserve"> </w:t>
            </w:r>
            <w:r>
              <w:t>5:</w:t>
            </w:r>
          </w:p>
          <w:p w14:paraId="34527653" w14:textId="77777777" w:rsidR="00E53EA0" w:rsidRDefault="00E53EA0">
            <w:pPr>
              <w:pStyle w:val="a7"/>
              <w:spacing w:line="240" w:lineRule="auto"/>
              <w:jc w:val="both"/>
            </w:pPr>
            <w:r>
              <w:t>ошибка памя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21B2E" w14:textId="77777777"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памят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98E90" w14:textId="77777777"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</w:t>
            </w:r>
          </w:p>
        </w:tc>
      </w:tr>
      <w:tr w:rsidR="00E53EA0" w14:paraId="603CFEC1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0CF0B" w14:textId="77777777" w:rsidR="00E53EA0" w:rsidRDefault="00E53EA0" w:rsidP="000E0DFD">
            <w:pPr>
              <w:pStyle w:val="a7"/>
              <w:spacing w:line="240" w:lineRule="auto"/>
              <w:ind w:left="-65" w:right="-288"/>
            </w:pPr>
            <w:r>
              <w:t>Неисправност</w:t>
            </w:r>
            <w:r w:rsidR="00453D68">
              <w:t>и</w:t>
            </w:r>
            <w:r>
              <w:t xml:space="preserve"> 6–11:</w:t>
            </w:r>
          </w:p>
          <w:p w14:paraId="3273971D" w14:textId="77777777" w:rsidR="00E53EA0" w:rsidRDefault="00E53EA0">
            <w:pPr>
              <w:pStyle w:val="a7"/>
              <w:spacing w:line="240" w:lineRule="auto"/>
              <w:jc w:val="both"/>
            </w:pPr>
            <w:r>
              <w:t>Ошибка таймер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FD44" w14:textId="77777777"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каз микросхемы часов реального времени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8E95B" w14:textId="77777777" w:rsidR="00E53EA0" w:rsidRDefault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</w:t>
            </w:r>
            <w:r w:rsidR="00E53EA0">
              <w:rPr>
                <w:rFonts w:ascii="Arial" w:hAnsi="Arial"/>
                <w:sz w:val="18"/>
              </w:rPr>
              <w:t>низации-изготовителю.</w:t>
            </w:r>
          </w:p>
        </w:tc>
      </w:tr>
      <w:tr w:rsidR="00E53EA0" w14:paraId="27D4ABD1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622E2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2:</w:t>
            </w:r>
          </w:p>
          <w:p w14:paraId="4974F9BD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е установлены час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DA5FF" w14:textId="77777777" w:rsidR="00E53EA0" w:rsidRDefault="00E53EA0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Сбой часов реального времени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F569" w14:textId="77777777" w:rsidR="00E53EA0" w:rsidRPr="00295C5E" w:rsidRDefault="00E53EA0" w:rsidP="00295C5E">
            <w:pPr>
              <w:rPr>
                <w:rFonts w:ascii="Arial" w:hAnsi="Arial"/>
                <w:sz w:val="18"/>
              </w:rPr>
            </w:pPr>
            <w:r w:rsidRPr="00295C5E">
              <w:rPr>
                <w:rFonts w:ascii="Arial" w:hAnsi="Arial"/>
                <w:sz w:val="18"/>
              </w:rPr>
              <w:t xml:space="preserve">Установить текущие дату и время согласно </w:t>
            </w:r>
            <w:r w:rsidR="002E7AED" w:rsidRPr="00295C5E">
              <w:rPr>
                <w:rFonts w:ascii="Arial" w:hAnsi="Arial"/>
                <w:sz w:val="18"/>
              </w:rPr>
              <w:t>п.1</w:t>
            </w:r>
            <w:r w:rsidR="00295C5E" w:rsidRPr="00295C5E">
              <w:rPr>
                <w:rFonts w:ascii="Arial" w:hAnsi="Arial"/>
                <w:sz w:val="18"/>
              </w:rPr>
              <w:t>0</w:t>
            </w:r>
            <w:r w:rsidR="002E7AED" w:rsidRPr="00295C5E">
              <w:rPr>
                <w:rFonts w:ascii="Arial" w:hAnsi="Arial"/>
                <w:sz w:val="18"/>
              </w:rPr>
              <w:t>.4.2</w:t>
            </w:r>
          </w:p>
        </w:tc>
      </w:tr>
      <w:tr w:rsidR="00E53EA0" w14:paraId="1661744B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2F45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3:</w:t>
            </w:r>
          </w:p>
          <w:p w14:paraId="61B22256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ет связи с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C26E5" w14:textId="77777777" w:rsidR="00E53EA0" w:rsidRDefault="00E53EA0">
            <w:pPr>
              <w:pStyle w:val="a7"/>
              <w:spacing w:line="240" w:lineRule="auto"/>
              <w:jc w:val="both"/>
            </w:pPr>
            <w:r>
              <w:t>Отказ микросхемы Т</w:t>
            </w:r>
            <w:r>
              <w:rPr>
                <w:lang w:val="en-US"/>
              </w:rPr>
              <w:t>D</w:t>
            </w:r>
            <w:r>
              <w:t>С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D703" w14:textId="77777777" w:rsidR="00E53EA0" w:rsidRDefault="00E53EA0" w:rsidP="00CB3B8E">
            <w:pPr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Отправка прибора организации-изготовителю.</w:t>
            </w:r>
          </w:p>
        </w:tc>
      </w:tr>
      <w:tr w:rsidR="00E53EA0" w14:paraId="7ACD67F8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31CC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4:</w:t>
            </w:r>
          </w:p>
          <w:p w14:paraId="15FE1CB4" w14:textId="77777777" w:rsidR="00E53EA0" w:rsidRDefault="00E53EA0">
            <w:pPr>
              <w:pStyle w:val="a7"/>
              <w:spacing w:line="240" w:lineRule="auto"/>
              <w:jc w:val="both"/>
            </w:pPr>
            <w:r>
              <w:t>Дефект пит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FE4B4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апряжение питания прибора менее 187 В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5B9E4" w14:textId="77777777" w:rsidR="002E7AED" w:rsidRDefault="00E53EA0" w:rsidP="00CB3B8E">
            <w:pPr>
              <w:pStyle w:val="a7"/>
              <w:spacing w:line="240" w:lineRule="auto"/>
            </w:pPr>
            <w:r>
              <w:t xml:space="preserve">Подключить прибор к линии с напряжением </w:t>
            </w:r>
          </w:p>
          <w:p w14:paraId="598913E7" w14:textId="77777777" w:rsidR="00E53EA0" w:rsidRDefault="00E53EA0" w:rsidP="00CB3B8E">
            <w:pPr>
              <w:pStyle w:val="a7"/>
              <w:spacing w:line="240" w:lineRule="auto"/>
            </w:pPr>
            <w:r>
              <w:t>220</w:t>
            </w:r>
            <w:r w:rsidRPr="00FB3969">
              <w:rPr>
                <w:position w:val="-12"/>
              </w:rPr>
              <w:object w:dxaOrig="300" w:dyaOrig="380" w14:anchorId="408ADEA1">
                <v:shape id="_x0000_i1048" type="#_x0000_t75" style="width:15pt;height:19.5pt" o:ole="" fillcolor="window">
                  <v:imagedata r:id="rId18" o:title=""/>
                </v:shape>
                <o:OLEObject Type="Embed" ProgID="Equation.3" ShapeID="_x0000_i1048" DrawAspect="Content" ObjectID="_1762097906" r:id="rId45"/>
              </w:object>
            </w:r>
            <w:r>
              <w:t xml:space="preserve"> В</w:t>
            </w:r>
          </w:p>
        </w:tc>
      </w:tr>
      <w:tr w:rsidR="00E53EA0" w14:paraId="0344F36F" w14:textId="77777777" w:rsidTr="00D84DEB">
        <w:tblPrEx>
          <w:tblBorders>
            <w:top w:val="single" w:sz="12" w:space="0" w:color="000000"/>
            <w:left w:val="single" w:sz="12" w:space="0" w:color="000000"/>
            <w:bottom w:val="single" w:sz="12" w:space="0" w:color="000000"/>
            <w:right w:val="single" w:sz="12" w:space="0" w:color="000000"/>
            <w:insideH w:val="single" w:sz="6" w:space="0" w:color="000000"/>
            <w:insideV w:val="single" w:sz="6" w:space="0" w:color="000000"/>
          </w:tblBorders>
        </w:tblPrEx>
        <w:trPr>
          <w:jc w:val="center"/>
        </w:trPr>
        <w:tc>
          <w:tcPr>
            <w:tcW w:w="1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A9A3E" w14:textId="77777777" w:rsidR="00E53EA0" w:rsidRDefault="00E53EA0">
            <w:pPr>
              <w:pStyle w:val="a7"/>
              <w:spacing w:line="240" w:lineRule="auto"/>
              <w:jc w:val="both"/>
            </w:pPr>
            <w:r>
              <w:t>Неисправность 15:</w:t>
            </w:r>
          </w:p>
          <w:p w14:paraId="589C0DD2" w14:textId="77777777" w:rsidR="00E53EA0" w:rsidRDefault="00E53EA0">
            <w:pPr>
              <w:pStyle w:val="a7"/>
              <w:spacing w:line="24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Q &gt; </w:t>
            </w:r>
            <w:proofErr w:type="spellStart"/>
            <w:r>
              <w:rPr>
                <w:lang w:val="en-US"/>
              </w:rPr>
              <w:t>Q</w:t>
            </w:r>
            <w:r>
              <w:rPr>
                <w:b/>
                <w:bCs/>
                <w:vertAlign w:val="subscript"/>
                <w:lang w:val="en-US"/>
              </w:rPr>
              <w:t>max</w:t>
            </w:r>
            <w:proofErr w:type="spellEnd"/>
          </w:p>
          <w:p w14:paraId="75CB0E32" w14:textId="77777777" w:rsidR="00E53EA0" w:rsidRDefault="00E53EA0">
            <w:pPr>
              <w:pStyle w:val="a7"/>
              <w:spacing w:line="240" w:lineRule="auto"/>
              <w:jc w:val="both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C9D5D" w14:textId="77777777" w:rsidR="00E53EA0" w:rsidRDefault="00E53EA0" w:rsidP="00C7347F">
            <w:pPr>
              <w:pStyle w:val="a7"/>
              <w:spacing w:line="240" w:lineRule="auto"/>
              <w:jc w:val="both"/>
              <w:rPr>
                <w:vertAlign w:val="subscript"/>
              </w:rPr>
            </w:pPr>
            <w:r>
              <w:t xml:space="preserve">Текущее значение расхода больше максимального или </w:t>
            </w:r>
            <w:r w:rsidR="00C7347F">
              <w:t>в жидкости большое количество газовых или твердых включений.</w:t>
            </w:r>
          </w:p>
        </w:tc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9C60" w14:textId="77777777" w:rsidR="00E53EA0" w:rsidRDefault="00E53EA0">
            <w:pPr>
              <w:pStyle w:val="a7"/>
              <w:spacing w:line="240" w:lineRule="auto"/>
              <w:jc w:val="both"/>
            </w:pPr>
            <w:r>
              <w:t xml:space="preserve">Переустановить верхний предел измеряемого расхода согласно п.9.2.4, </w:t>
            </w:r>
          </w:p>
        </w:tc>
      </w:tr>
    </w:tbl>
    <w:p w14:paraId="073B93AA" w14:textId="77777777" w:rsidR="00C97EF7" w:rsidRDefault="00C97EF7">
      <w:pPr>
        <w:pStyle w:val="a7"/>
        <w:ind w:firstLine="709"/>
        <w:jc w:val="both"/>
      </w:pPr>
    </w:p>
    <w:p w14:paraId="139C85ED" w14:textId="77777777" w:rsidR="003F61AC" w:rsidRPr="00900C84" w:rsidRDefault="003F61AC">
      <w:pPr>
        <w:pStyle w:val="a7"/>
        <w:ind w:firstLine="709"/>
        <w:jc w:val="both"/>
      </w:pPr>
      <w:r>
        <w:t xml:space="preserve">При сбое часов реального времени в левый </w:t>
      </w:r>
      <w:r w:rsidR="00EB24C4">
        <w:t>верхний</w:t>
      </w:r>
      <w:r>
        <w:t xml:space="preserve"> угол дисплея дополнительно выводится темный прямоугольник. Расходомер продолжает вычислять и фиксировать суммарный объем, но почасовые и посуточные архивы не ведутся</w:t>
      </w:r>
      <w:r w:rsidRPr="00900C84">
        <w:t xml:space="preserve">. Если при выключении расходомера из сети 220 В </w:t>
      </w:r>
      <w:r w:rsidR="00900C84">
        <w:t>происходит сбой часов -</w:t>
      </w:r>
      <w:r w:rsidRPr="00900C84">
        <w:t xml:space="preserve"> </w:t>
      </w:r>
      <w:r w:rsidR="001A4D98" w:rsidRPr="00900C84">
        <w:t>э</w:t>
      </w:r>
      <w:r w:rsidRPr="00900C84">
        <w:t xml:space="preserve">то </w:t>
      </w:r>
      <w:r w:rsidR="00900C84">
        <w:t>свидетельствует</w:t>
      </w:r>
      <w:r w:rsidRPr="00900C84">
        <w:t xml:space="preserve"> о разряженной батарее.</w:t>
      </w:r>
    </w:p>
    <w:p w14:paraId="76CAA329" w14:textId="77777777" w:rsidR="003F61AC" w:rsidRDefault="003F61AC">
      <w:pPr>
        <w:pStyle w:val="a7"/>
        <w:ind w:firstLine="709"/>
        <w:jc w:val="both"/>
        <w:rPr>
          <w:b/>
          <w:i/>
        </w:rPr>
      </w:pPr>
      <w:r>
        <w:t xml:space="preserve">Для устранения любой неисправности, обнаруженной средствами самодиагностики, </w:t>
      </w:r>
      <w:r>
        <w:rPr>
          <w:b/>
          <w:i/>
        </w:rPr>
        <w:t>прибор следует передать  организации-изготовителю.</w:t>
      </w:r>
    </w:p>
    <w:p w14:paraId="56E25730" w14:textId="77777777" w:rsidR="003F61AC" w:rsidRDefault="003F61AC">
      <w:pPr>
        <w:pStyle w:val="2"/>
      </w:pPr>
      <w:bookmarkStart w:id="41" w:name="_Toc232768065"/>
      <w:bookmarkStart w:id="42" w:name="_Toc381286190"/>
      <w:r>
        <w:lastRenderedPageBreak/>
        <w:t>2</w:t>
      </w:r>
      <w:r w:rsidR="00EB24C4">
        <w:t>2</w:t>
      </w:r>
      <w:r>
        <w:t>. ТЕХНИЧЕСКОЕ ОБСЛУЖИВАНИЕ</w:t>
      </w:r>
      <w:bookmarkEnd w:id="41"/>
      <w:bookmarkEnd w:id="42"/>
    </w:p>
    <w:p w14:paraId="4437B543" w14:textId="77777777" w:rsidR="003F61AC" w:rsidRDefault="003F61AC">
      <w:pPr>
        <w:pStyle w:val="a7"/>
        <w:ind w:firstLine="709"/>
        <w:jc w:val="both"/>
      </w:pPr>
    </w:p>
    <w:p w14:paraId="2831A99A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 Общие указания.</w:t>
      </w:r>
    </w:p>
    <w:p w14:paraId="14443FC1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1. Техническое обслуживание производит предприятие-потребитель. Снимать пломбы (мастичные печати) в течение гарантийного срока имеет право только предприятие-изготовитель.</w:t>
      </w:r>
    </w:p>
    <w:p w14:paraId="194E9B8B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1.2. После устранения неисправностей необходимо прове</w:t>
      </w:r>
      <w:r w:rsidR="00A81FFA">
        <w:t>рить</w:t>
      </w:r>
      <w:r>
        <w:t xml:space="preserve"> функционирование</w:t>
      </w:r>
      <w:r w:rsidR="00A81FFA" w:rsidRPr="00A81FFA">
        <w:t xml:space="preserve"> </w:t>
      </w:r>
      <w:r w:rsidR="00A81FFA">
        <w:t>расходомера</w:t>
      </w:r>
      <w:r>
        <w:t>.</w:t>
      </w:r>
    </w:p>
    <w:p w14:paraId="77B1E175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 Профилактическое обслуживание проводится раз в полгода.</w:t>
      </w:r>
    </w:p>
    <w:p w14:paraId="7E234E05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1. При профилактическом обслуживании проводятся следующие работы:</w:t>
      </w:r>
    </w:p>
    <w:p w14:paraId="2B751439" w14:textId="77777777"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внешний осмотр;</w:t>
      </w:r>
    </w:p>
    <w:p w14:paraId="459592AB" w14:textId="77777777"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чистоты излучающей поверхности УИ1(+V) и УИ2(-V);</w:t>
      </w:r>
    </w:p>
    <w:p w14:paraId="16287A4C" w14:textId="77777777"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остояния кабеля связи между УИ1(+V) и УИ2(-V);</w:t>
      </w:r>
    </w:p>
    <w:p w14:paraId="29E876B9" w14:textId="77777777" w:rsidR="003F61AC" w:rsidRDefault="003F61AC" w:rsidP="00716AE6">
      <w:pPr>
        <w:pStyle w:val="a7"/>
        <w:numPr>
          <w:ilvl w:val="0"/>
          <w:numId w:val="20"/>
        </w:numPr>
        <w:ind w:left="993" w:hanging="284"/>
        <w:jc w:val="both"/>
      </w:pPr>
      <w:r>
        <w:t>проверка степени натяжения цепочек. В случае ослабления натяжения цепочек подтянуть их с помощью натяжных винтов (</w:t>
      </w:r>
      <w:r w:rsidR="00EB24C4">
        <w:t>п</w:t>
      </w:r>
      <w:r>
        <w:t>риложение 3)</w:t>
      </w:r>
    </w:p>
    <w:p w14:paraId="561F6B20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 xml:space="preserve">.2.2. Перед проведением профилактического обслуживания отключить расходомер от силовой питающей сети. </w:t>
      </w:r>
    </w:p>
    <w:p w14:paraId="0E5D9540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2</w:t>
      </w:r>
      <w:r>
        <w:t>.2.3. Проведя подготовительные операции, приступить к профилактическому обслуживанию.</w:t>
      </w:r>
    </w:p>
    <w:p w14:paraId="37337DEF" w14:textId="77777777" w:rsidR="003F61AC" w:rsidRDefault="003F61AC">
      <w:pPr>
        <w:pStyle w:val="a7"/>
        <w:ind w:firstLine="709"/>
        <w:jc w:val="both"/>
      </w:pPr>
      <w:r>
        <w:t>Внешний осмотр должен включать:</w:t>
      </w:r>
    </w:p>
    <w:p w14:paraId="4D7310D1" w14:textId="77777777"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кабел</w:t>
      </w:r>
      <w:r w:rsidR="00900C84">
        <w:t>ей</w:t>
      </w:r>
      <w:r>
        <w:t>, соединяющ</w:t>
      </w:r>
      <w:r w:rsidR="00900C84">
        <w:t xml:space="preserve">их  </w:t>
      </w:r>
      <w:r>
        <w:t xml:space="preserve"> УИ1(+V) </w:t>
      </w:r>
      <w:r w:rsidR="00900C84">
        <w:t xml:space="preserve"> </w:t>
      </w:r>
      <w:r>
        <w:t xml:space="preserve">и </w:t>
      </w:r>
      <w:r w:rsidR="00900C84">
        <w:t xml:space="preserve"> </w:t>
      </w:r>
      <w:r>
        <w:t>УИ2(-V)</w:t>
      </w:r>
      <w:r w:rsidR="00900C84">
        <w:t xml:space="preserve"> обоих каналов</w:t>
      </w:r>
      <w:r>
        <w:t xml:space="preserve"> с БЭ-</w:t>
      </w:r>
      <w:r w:rsidR="00900C84">
        <w:t>5</w:t>
      </w:r>
      <w:r>
        <w:t>;</w:t>
      </w:r>
    </w:p>
    <w:p w14:paraId="5258F758" w14:textId="77777777" w:rsidR="003F61AC" w:rsidRDefault="003F61AC" w:rsidP="00E26595">
      <w:pPr>
        <w:pStyle w:val="a7"/>
        <w:numPr>
          <w:ilvl w:val="0"/>
          <w:numId w:val="21"/>
        </w:numPr>
        <w:ind w:left="1134" w:hanging="425"/>
        <w:jc w:val="both"/>
      </w:pPr>
      <w:r>
        <w:t>проверку состояния излучающих поверхностей УИ1(+V) и УИ2(-V)</w:t>
      </w:r>
      <w:r w:rsidR="00900C84">
        <w:t xml:space="preserve"> обоих каналов</w:t>
      </w:r>
      <w:r>
        <w:t>, на которых не должно быть ржавчины (ржавчину удалить мелкозернистой наждачной бумагой). Перед снятием УИ1(+V) и УИ2(-V)</w:t>
      </w:r>
      <w:r w:rsidR="00900C84">
        <w:t xml:space="preserve"> обоих каналов</w:t>
      </w:r>
      <w:r>
        <w:t xml:space="preserve"> следует отметить место их расположения на установочных профилях.</w:t>
      </w:r>
    </w:p>
    <w:p w14:paraId="3A15C782" w14:textId="77777777" w:rsidR="003F61AC" w:rsidRDefault="003F61AC">
      <w:pPr>
        <w:pStyle w:val="2"/>
      </w:pPr>
      <w:bookmarkStart w:id="43" w:name="_Toc232768066"/>
      <w:bookmarkStart w:id="44" w:name="_Toc381286191"/>
      <w:r>
        <w:lastRenderedPageBreak/>
        <w:t>2</w:t>
      </w:r>
      <w:r w:rsidR="00EB24C4">
        <w:t>3</w:t>
      </w:r>
      <w:r>
        <w:t>. ПРАВИЛА ХРАНЕНИЯ</w:t>
      </w:r>
      <w:bookmarkEnd w:id="43"/>
      <w:bookmarkEnd w:id="44"/>
    </w:p>
    <w:p w14:paraId="70938636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 xml:space="preserve">.1. Условия хранения и транспортирования расходомеров должны осуществляться по условиям хранения 3 по ГОСТ 15150 (-30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</w:t>
      </w:r>
    </w:p>
    <w:p w14:paraId="6690CA77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2. Расходомеры в упаковке предприятия-изготовителя могут храниться в условиях капитальных отапливаемых помещений при отсутствии в воздухе паров кислот, щелочей и других вредных веществ.</w:t>
      </w:r>
    </w:p>
    <w:p w14:paraId="5BB41304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3</w:t>
      </w:r>
      <w:r>
        <w:t>.3. Срок хранения расходомеров в упаковке предприятия-изготовителя один год.</w:t>
      </w:r>
    </w:p>
    <w:p w14:paraId="264A6DDA" w14:textId="77777777" w:rsidR="003F61AC" w:rsidRDefault="003F61AC">
      <w:pPr>
        <w:pStyle w:val="2"/>
      </w:pPr>
      <w:bookmarkStart w:id="45" w:name="_Toc232768067"/>
      <w:bookmarkStart w:id="46" w:name="_Toc381286192"/>
      <w:r>
        <w:rPr>
          <w:szCs w:val="20"/>
        </w:rPr>
        <w:t>2</w:t>
      </w:r>
      <w:r w:rsidR="00EB24C4">
        <w:rPr>
          <w:szCs w:val="20"/>
        </w:rPr>
        <w:t>4</w:t>
      </w:r>
      <w:r>
        <w:t>. ТРАНСПОРТИРОВАНИЕ</w:t>
      </w:r>
      <w:bookmarkEnd w:id="45"/>
      <w:bookmarkEnd w:id="46"/>
    </w:p>
    <w:p w14:paraId="1064FF2B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1. Условия транспортирования  расходомеров  должны соответствовать условиям транспортирования 5 по ГОСТ 15150</w:t>
      </w:r>
      <w:r w:rsidR="00EA3A38">
        <w:t xml:space="preserve">      </w:t>
      </w:r>
      <w:r>
        <w:t xml:space="preserve"> (-30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 &lt; </w:t>
      </w:r>
      <w:r>
        <w:rPr>
          <w:lang w:val="en-US"/>
        </w:rPr>
        <w:t>t</w:t>
      </w:r>
      <w:r>
        <w:t xml:space="preserve"> &lt; </w:t>
      </w:r>
      <w:r w:rsidR="008918E5">
        <w:t>5</w:t>
      </w:r>
      <w:r>
        <w:t>0</w:t>
      </w:r>
      <w:r>
        <w:rPr>
          <w:vertAlign w:val="superscript"/>
          <w:lang w:val="en-US"/>
        </w:rPr>
        <w:t>o</w:t>
      </w:r>
      <w:r w:rsidR="007B6ED8">
        <w:rPr>
          <w:vertAlign w:val="superscript"/>
        </w:rPr>
        <w:t xml:space="preserve"> </w:t>
      </w:r>
      <w:r>
        <w:rPr>
          <w:lang w:val="en-US"/>
        </w:rPr>
        <w:t>C</w:t>
      </w:r>
      <w:r>
        <w:t>).</w:t>
      </w:r>
    </w:p>
    <w:p w14:paraId="0D9DC63A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4</w:t>
      </w:r>
      <w:r>
        <w:t>.2. Перед транспортированием приборы и документация,  входящие  в комплект расходомера,  должны быть упакованы.</w:t>
      </w:r>
    </w:p>
    <w:p w14:paraId="78CA5BFC" w14:textId="77777777" w:rsidR="003F61AC" w:rsidRDefault="003F61AC">
      <w:pPr>
        <w:pStyle w:val="a7"/>
        <w:ind w:firstLine="709"/>
        <w:jc w:val="both"/>
      </w:pPr>
      <w:r>
        <w:t>Рекомендуется использовать  транспортную  тару  и  первичную упаковку   предприятия-изготовителя.</w:t>
      </w:r>
    </w:p>
    <w:p w14:paraId="0637C63D" w14:textId="77777777" w:rsidR="003F61AC" w:rsidRDefault="003F61AC" w:rsidP="00621D39">
      <w:pPr>
        <w:pStyle w:val="2"/>
        <w:ind w:left="709" w:firstLine="0"/>
      </w:pPr>
      <w:bookmarkStart w:id="47" w:name="_Toc232768068"/>
      <w:r>
        <w:br w:type="page"/>
      </w:r>
      <w:bookmarkStart w:id="48" w:name="_Toc381286193"/>
      <w:r>
        <w:lastRenderedPageBreak/>
        <w:t>2</w:t>
      </w:r>
      <w:r w:rsidR="00EB24C4">
        <w:t>5</w:t>
      </w:r>
      <w:r>
        <w:t>. ПОВЕРКА</w:t>
      </w:r>
      <w:bookmarkEnd w:id="47"/>
      <w:bookmarkEnd w:id="48"/>
    </w:p>
    <w:p w14:paraId="24BCD705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1</w:t>
      </w:r>
      <w:r w:rsidR="00E53EA0">
        <w:t xml:space="preserve">. </w:t>
      </w:r>
      <w:r>
        <w:t xml:space="preserve"> Первичная поверка расходомера проводится при выпуске из производства и после ремонта.</w:t>
      </w:r>
    </w:p>
    <w:p w14:paraId="7B91B1E1" w14:textId="77777777" w:rsidR="003F61AC" w:rsidRDefault="003F61AC">
      <w:pPr>
        <w:pStyle w:val="a7"/>
        <w:ind w:firstLine="709"/>
        <w:jc w:val="both"/>
      </w:pPr>
      <w:r>
        <w:t>Поверка расходомера после устранения неисправностей, не влияющих на  метрологические характеристики (замена предохранителей, проводов, разъемов и т.п.), не проводится.</w:t>
      </w:r>
    </w:p>
    <w:p w14:paraId="1F62077E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 xml:space="preserve">.2. Периодическая  поверка расходомера проводится при эксплуатации не реже одного раза в </w:t>
      </w:r>
      <w:r w:rsidR="00272ADC">
        <w:t>3</w:t>
      </w:r>
      <w:r>
        <w:t xml:space="preserve"> года.</w:t>
      </w:r>
    </w:p>
    <w:p w14:paraId="0EC61EE7" w14:textId="77777777" w:rsidR="003F61AC" w:rsidRDefault="003F61AC">
      <w:pPr>
        <w:pStyle w:val="a7"/>
        <w:ind w:firstLine="709"/>
        <w:jc w:val="both"/>
      </w:pPr>
      <w:r>
        <w:t>2</w:t>
      </w:r>
      <w:r w:rsidR="00EB24C4">
        <w:t>5</w:t>
      </w:r>
      <w:r>
        <w:t>.3. Внеочередная  поверка  расходомера проводится при эксплуатации в следующих случаях:</w:t>
      </w:r>
    </w:p>
    <w:p w14:paraId="619C4B3F" w14:textId="77777777" w:rsidR="003F61AC" w:rsidRDefault="003F61AC">
      <w:pPr>
        <w:pStyle w:val="a7"/>
        <w:ind w:firstLine="709"/>
        <w:jc w:val="both"/>
      </w:pPr>
      <w:r>
        <w:t>1 - при повреждении пломбы и утрате документов, подтверждающих прохождение расходомером периодической поверки;</w:t>
      </w:r>
    </w:p>
    <w:p w14:paraId="43FFAD18" w14:textId="77777777" w:rsidR="003F61AC" w:rsidRDefault="003F61AC">
      <w:pPr>
        <w:pStyle w:val="a7"/>
        <w:ind w:firstLine="709"/>
        <w:jc w:val="both"/>
      </w:pPr>
      <w:r>
        <w:t>2 - при вводе в эксплуатацию после хранения более двух лет.</w:t>
      </w:r>
    </w:p>
    <w:p w14:paraId="42A03933" w14:textId="77777777" w:rsidR="00805CA3" w:rsidRDefault="00805CA3" w:rsidP="00805CA3">
      <w:pPr>
        <w:pStyle w:val="a7"/>
        <w:ind w:firstLine="709"/>
        <w:jc w:val="both"/>
        <w:rPr>
          <w:b/>
        </w:rPr>
      </w:pPr>
      <w:r>
        <w:rPr>
          <w:b/>
        </w:rPr>
        <w:t>25.</w:t>
      </w:r>
      <w:r w:rsidR="00393C55">
        <w:rPr>
          <w:b/>
        </w:rPr>
        <w:t>4</w:t>
      </w:r>
      <w:r>
        <w:rPr>
          <w:b/>
        </w:rPr>
        <w:t>. Методика поверки расходомера.</w:t>
      </w:r>
    </w:p>
    <w:p w14:paraId="17BF3E4F" w14:textId="77777777" w:rsidR="00393C55" w:rsidRDefault="00393C55" w:rsidP="00393C55">
      <w:pPr>
        <w:pStyle w:val="a7"/>
        <w:ind w:firstLine="709"/>
        <w:jc w:val="both"/>
        <w:rPr>
          <w:b/>
          <w:color w:val="000000"/>
        </w:rPr>
      </w:pPr>
      <w:r>
        <w:rPr>
          <w:color w:val="000000"/>
        </w:rPr>
        <w:t xml:space="preserve">Определение основной погрешности расходомера допускается проводить двумя способами: </w:t>
      </w:r>
      <w:r>
        <w:rPr>
          <w:b/>
          <w:color w:val="000000"/>
        </w:rPr>
        <w:t xml:space="preserve">расчетно-имитационным и проливным (на </w:t>
      </w:r>
      <w:proofErr w:type="spellStart"/>
      <w:r>
        <w:rPr>
          <w:b/>
          <w:color w:val="000000"/>
        </w:rPr>
        <w:t>расходомерной</w:t>
      </w:r>
      <w:proofErr w:type="spellEnd"/>
      <w:r>
        <w:rPr>
          <w:b/>
          <w:color w:val="000000"/>
        </w:rPr>
        <w:t xml:space="preserve"> установке). </w:t>
      </w:r>
    </w:p>
    <w:p w14:paraId="1EC61BF1" w14:textId="77777777" w:rsidR="00805CA3" w:rsidRDefault="00393C55" w:rsidP="00805CA3">
      <w:pPr>
        <w:pStyle w:val="a7"/>
        <w:ind w:firstLine="709"/>
        <w:jc w:val="both"/>
      </w:pPr>
      <w:r>
        <w:t xml:space="preserve">25.4.1. </w:t>
      </w:r>
      <w:r w:rsidR="00805CA3">
        <w:t>При проведении поверки должны выполняться операции,  указанные в табл.4</w:t>
      </w:r>
    </w:p>
    <w:p w14:paraId="312AABB7" w14:textId="77777777" w:rsidR="00805CA3" w:rsidRDefault="00805CA3" w:rsidP="00805CA3">
      <w:pPr>
        <w:pStyle w:val="a7"/>
        <w:ind w:firstLine="709"/>
        <w:jc w:val="right"/>
      </w:pPr>
      <w:r>
        <w:t xml:space="preserve"> Т а б л и ц а  4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49"/>
        <w:gridCol w:w="1985"/>
      </w:tblGrid>
      <w:tr w:rsidR="00805CA3" w14:paraId="554DB35E" w14:textId="77777777" w:rsidTr="00983086">
        <w:trPr>
          <w:cantSplit/>
          <w:jc w:val="center"/>
        </w:trPr>
        <w:tc>
          <w:tcPr>
            <w:tcW w:w="3649" w:type="dxa"/>
          </w:tcPr>
          <w:p w14:paraId="4D0A6A0A" w14:textId="77777777" w:rsidR="00805CA3" w:rsidRDefault="00805CA3" w:rsidP="00983086">
            <w:pPr>
              <w:pStyle w:val="a7"/>
              <w:ind w:firstLine="709"/>
              <w:jc w:val="both"/>
            </w:pPr>
            <w:r>
              <w:t>Наименование операции</w:t>
            </w:r>
          </w:p>
        </w:tc>
        <w:tc>
          <w:tcPr>
            <w:tcW w:w="1985" w:type="dxa"/>
          </w:tcPr>
          <w:p w14:paraId="2392E451" w14:textId="77777777" w:rsidR="00805CA3" w:rsidRDefault="00805CA3" w:rsidP="00983086">
            <w:pPr>
              <w:pStyle w:val="a7"/>
              <w:jc w:val="both"/>
            </w:pPr>
            <w:r>
              <w:t>Номер пункта</w:t>
            </w:r>
          </w:p>
        </w:tc>
      </w:tr>
      <w:tr w:rsidR="00805CA3" w14:paraId="534A7106" w14:textId="77777777" w:rsidTr="00983086">
        <w:trPr>
          <w:cantSplit/>
          <w:jc w:val="center"/>
        </w:trPr>
        <w:tc>
          <w:tcPr>
            <w:tcW w:w="3649" w:type="dxa"/>
          </w:tcPr>
          <w:p w14:paraId="20E702FA" w14:textId="77777777" w:rsidR="00805CA3" w:rsidRDefault="00805CA3" w:rsidP="00983086">
            <w:pPr>
              <w:pStyle w:val="a7"/>
              <w:jc w:val="both"/>
            </w:pPr>
            <w:r>
              <w:t>Проверка внешнего вида</w:t>
            </w:r>
          </w:p>
        </w:tc>
        <w:tc>
          <w:tcPr>
            <w:tcW w:w="1985" w:type="dxa"/>
          </w:tcPr>
          <w:p w14:paraId="596A04E3" w14:textId="77777777"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1.</w:t>
            </w:r>
          </w:p>
        </w:tc>
      </w:tr>
      <w:tr w:rsidR="00805CA3" w14:paraId="4D703A42" w14:textId="77777777" w:rsidTr="00983086">
        <w:trPr>
          <w:cantSplit/>
          <w:jc w:val="center"/>
        </w:trPr>
        <w:tc>
          <w:tcPr>
            <w:tcW w:w="3649" w:type="dxa"/>
          </w:tcPr>
          <w:p w14:paraId="69DED6FB" w14:textId="77777777" w:rsidR="00805CA3" w:rsidRDefault="00805CA3" w:rsidP="00983086">
            <w:pPr>
              <w:pStyle w:val="a7"/>
              <w:jc w:val="both"/>
            </w:pPr>
            <w:r>
              <w:t>Опробование</w:t>
            </w:r>
          </w:p>
        </w:tc>
        <w:tc>
          <w:tcPr>
            <w:tcW w:w="1985" w:type="dxa"/>
          </w:tcPr>
          <w:p w14:paraId="24EA594A" w14:textId="77777777" w:rsidR="00805CA3" w:rsidRPr="00614AA9" w:rsidRDefault="00805CA3" w:rsidP="00983086">
            <w:pPr>
              <w:pStyle w:val="a7"/>
              <w:ind w:firstLine="709"/>
              <w:jc w:val="both"/>
            </w:pPr>
            <w:r w:rsidRPr="00614AA9">
              <w:t>25.4.5.2.</w:t>
            </w:r>
          </w:p>
        </w:tc>
      </w:tr>
      <w:tr w:rsidR="00805CA3" w14:paraId="3AB63131" w14:textId="77777777" w:rsidTr="00983086">
        <w:trPr>
          <w:cantSplit/>
          <w:jc w:val="center"/>
        </w:trPr>
        <w:tc>
          <w:tcPr>
            <w:tcW w:w="3649" w:type="dxa"/>
          </w:tcPr>
          <w:p w14:paraId="6577CFAA" w14:textId="77777777" w:rsidR="00805CA3" w:rsidRDefault="00805CA3" w:rsidP="00983086">
            <w:pPr>
              <w:pStyle w:val="a7"/>
              <w:jc w:val="both"/>
            </w:pPr>
            <w:r>
              <w:t>Определение основной погрешности</w:t>
            </w:r>
          </w:p>
        </w:tc>
        <w:tc>
          <w:tcPr>
            <w:tcW w:w="1985" w:type="dxa"/>
          </w:tcPr>
          <w:p w14:paraId="406696DB" w14:textId="77777777" w:rsidR="00805CA3" w:rsidRPr="00614AA9" w:rsidRDefault="00805CA3" w:rsidP="00614AA9">
            <w:pPr>
              <w:pStyle w:val="a7"/>
              <w:ind w:firstLine="709"/>
              <w:jc w:val="both"/>
            </w:pPr>
            <w:r w:rsidRPr="00614AA9">
              <w:t>25.</w:t>
            </w:r>
            <w:r w:rsidR="00614AA9" w:rsidRPr="00614AA9">
              <w:t>5; 25.6</w:t>
            </w:r>
          </w:p>
        </w:tc>
      </w:tr>
    </w:tbl>
    <w:p w14:paraId="7A89F246" w14:textId="77777777" w:rsidR="00805CA3" w:rsidRDefault="00805CA3" w:rsidP="00805CA3">
      <w:pPr>
        <w:pStyle w:val="a7"/>
        <w:ind w:firstLine="709"/>
        <w:jc w:val="both"/>
      </w:pPr>
    </w:p>
    <w:p w14:paraId="19206097" w14:textId="77777777" w:rsidR="00805CA3" w:rsidRDefault="00805CA3" w:rsidP="00805CA3">
      <w:pPr>
        <w:pStyle w:val="a7"/>
        <w:ind w:firstLine="709"/>
        <w:jc w:val="both"/>
      </w:pPr>
      <w:r>
        <w:t>25.</w:t>
      </w:r>
      <w:r w:rsidR="00393C55">
        <w:t>4</w:t>
      </w:r>
      <w:r>
        <w:t>.</w:t>
      </w:r>
      <w:r w:rsidR="00393C55">
        <w:t>2</w:t>
      </w:r>
      <w:r>
        <w:t>. Средства поверки</w:t>
      </w:r>
    </w:p>
    <w:p w14:paraId="0A264FC2" w14:textId="77777777" w:rsidR="00A81FFA" w:rsidRDefault="00805CA3" w:rsidP="00805CA3">
      <w:pPr>
        <w:pStyle w:val="a7"/>
        <w:ind w:firstLine="709"/>
      </w:pPr>
      <w:r>
        <w:t>25.</w:t>
      </w:r>
      <w:r w:rsidR="00393C55">
        <w:t>4</w:t>
      </w:r>
      <w:r>
        <w:t>.</w:t>
      </w:r>
      <w:r w:rsidR="00393C55">
        <w:t>2</w:t>
      </w:r>
      <w:r>
        <w:t>.1. При  проведении  поверки должны быть применены средства измерений, указанные в табл.5.</w:t>
      </w:r>
    </w:p>
    <w:p w14:paraId="7ACE8337" w14:textId="77777777" w:rsidR="00A81FFA" w:rsidRDefault="00A81FFA">
      <w:pPr>
        <w:rPr>
          <w:rFonts w:ascii="Arial" w:hAnsi="Arial"/>
          <w:sz w:val="18"/>
        </w:rPr>
      </w:pPr>
      <w:r>
        <w:br w:type="page"/>
      </w:r>
    </w:p>
    <w:p w14:paraId="5F8CC898" w14:textId="77777777" w:rsidR="00805CA3" w:rsidRDefault="00805CA3" w:rsidP="00805CA3">
      <w:pPr>
        <w:pStyle w:val="a7"/>
        <w:ind w:firstLine="709"/>
      </w:pPr>
    </w:p>
    <w:p w14:paraId="36F8538C" w14:textId="77777777" w:rsidR="00805CA3" w:rsidRDefault="00805CA3" w:rsidP="00805CA3">
      <w:pPr>
        <w:pStyle w:val="a7"/>
        <w:ind w:firstLine="709"/>
        <w:jc w:val="right"/>
      </w:pPr>
      <w:r>
        <w:t xml:space="preserve">Т а б л и ц а 5 </w:t>
      </w:r>
    </w:p>
    <w:tbl>
      <w:tblPr>
        <w:tblW w:w="62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5138"/>
      </w:tblGrid>
      <w:tr w:rsidR="00805CA3" w14:paraId="17C5A47A" w14:textId="77777777" w:rsidTr="00983086">
        <w:trPr>
          <w:jc w:val="center"/>
        </w:trPr>
        <w:tc>
          <w:tcPr>
            <w:tcW w:w="1080" w:type="dxa"/>
          </w:tcPr>
          <w:p w14:paraId="6FAA0403" w14:textId="77777777" w:rsidR="00805CA3" w:rsidRDefault="00805CA3" w:rsidP="00983086">
            <w:pPr>
              <w:pStyle w:val="a7"/>
              <w:spacing w:line="240" w:lineRule="auto"/>
              <w:ind w:right="-108"/>
              <w:jc w:val="both"/>
            </w:pPr>
            <w:r>
              <w:t>Номер пункта документа по поверке</w:t>
            </w:r>
          </w:p>
        </w:tc>
        <w:tc>
          <w:tcPr>
            <w:tcW w:w="5138" w:type="dxa"/>
          </w:tcPr>
          <w:p w14:paraId="6868E558" w14:textId="77777777" w:rsidR="00805CA3" w:rsidRDefault="00805CA3" w:rsidP="00983086">
            <w:pPr>
              <w:pStyle w:val="a7"/>
              <w:spacing w:line="240" w:lineRule="auto"/>
              <w:jc w:val="both"/>
            </w:pPr>
            <w:r>
              <w:t>Наименование эталонного средства измерений или вспомогательного средства поверки; номер документа, регламентирующего технические требования  к  средству; разряд по государственной поверочной  схеме и (или) метрологические и основные технические характеристики</w:t>
            </w:r>
          </w:p>
          <w:p w14:paraId="1B333D5C" w14:textId="77777777" w:rsidR="00805CA3" w:rsidRDefault="00805CA3" w:rsidP="00983086">
            <w:pPr>
              <w:pStyle w:val="a7"/>
              <w:spacing w:line="240" w:lineRule="auto"/>
              <w:ind w:firstLine="709"/>
              <w:jc w:val="both"/>
            </w:pPr>
          </w:p>
        </w:tc>
      </w:tr>
      <w:tr w:rsidR="00805CA3" w14:paraId="36B8B68A" w14:textId="77777777" w:rsidTr="00983086">
        <w:trPr>
          <w:jc w:val="center"/>
        </w:trPr>
        <w:tc>
          <w:tcPr>
            <w:tcW w:w="1080" w:type="dxa"/>
          </w:tcPr>
          <w:p w14:paraId="14439CB0" w14:textId="77777777" w:rsidR="00805CA3" w:rsidRDefault="00805CA3" w:rsidP="00393C55">
            <w:pPr>
              <w:pStyle w:val="a7"/>
              <w:spacing w:line="240" w:lineRule="auto"/>
              <w:jc w:val="both"/>
            </w:pPr>
            <w:r>
              <w:t>25.</w:t>
            </w:r>
            <w:r w:rsidR="00917D55">
              <w:t>5; 25.6</w:t>
            </w:r>
          </w:p>
          <w:p w14:paraId="00DEC08B" w14:textId="77777777" w:rsidR="00393C55" w:rsidRDefault="00393C55" w:rsidP="00393C55">
            <w:pPr>
              <w:pStyle w:val="a7"/>
              <w:spacing w:line="240" w:lineRule="auto"/>
              <w:jc w:val="both"/>
            </w:pPr>
          </w:p>
          <w:p w14:paraId="7C8D353D" w14:textId="77777777" w:rsidR="00393C55" w:rsidRDefault="00393C55" w:rsidP="00393C55">
            <w:pPr>
              <w:pStyle w:val="a7"/>
              <w:spacing w:line="240" w:lineRule="auto"/>
              <w:jc w:val="both"/>
            </w:pPr>
          </w:p>
        </w:tc>
        <w:tc>
          <w:tcPr>
            <w:tcW w:w="5138" w:type="dxa"/>
          </w:tcPr>
          <w:p w14:paraId="50404D76" w14:textId="77777777"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Психрометр аспирационный М34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диапазон измерений относительной влажности 10 ÷ 10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%. </w:t>
            </w:r>
          </w:p>
          <w:p w14:paraId="4DE88740" w14:textId="77777777"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sz w:val="18"/>
                <w:szCs w:val="18"/>
              </w:rPr>
              <w:t xml:space="preserve">Стеклянный жидкостный термометр ТЛ-4, диапазон измерений температуры 0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÷ 50 </w:t>
            </w:r>
            <w:proofErr w:type="spellStart"/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  <w:proofErr w:type="spellEnd"/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. </w:t>
            </w:r>
          </w:p>
          <w:p w14:paraId="6C9984DA" w14:textId="77777777"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Барометр-анероид М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Д-49-А</w:t>
            </w:r>
          </w:p>
          <w:p w14:paraId="588AA0E5" w14:textId="77777777" w:rsidR="00805CA3" w:rsidRDefault="00805CA3" w:rsidP="00983086">
            <w:pPr>
              <w:pStyle w:val="a9"/>
              <w:ind w:right="-47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Вольтметр универсальный цифровой В7-53/1; сила постоянного тока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10 мкА ÷ 2 А, погрешность ± 0,15 %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;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напряжение переменного тока 0,2 ÷ 700 В, погрешность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  <w:p w14:paraId="594B5B37" w14:textId="77777777" w:rsidR="00917D5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color w:val="000000"/>
                <w:szCs w:val="18"/>
              </w:rPr>
              <w:t>± 0,8 %.</w:t>
            </w:r>
            <w:r w:rsidR="00917D55" w:rsidRPr="008918E5">
              <w:rPr>
                <w:rFonts w:cs="Arial"/>
                <w:szCs w:val="18"/>
              </w:rPr>
              <w:t xml:space="preserve"> </w:t>
            </w:r>
          </w:p>
          <w:p w14:paraId="3AF727A5" w14:textId="77777777" w:rsidR="00805CA3" w:rsidRPr="008918E5" w:rsidRDefault="00917D55" w:rsidP="00917D55">
            <w:pPr>
              <w:pStyle w:val="a7"/>
              <w:spacing w:line="240" w:lineRule="auto"/>
              <w:jc w:val="both"/>
              <w:rPr>
                <w:rFonts w:cs="Arial"/>
                <w:szCs w:val="18"/>
              </w:rPr>
            </w:pPr>
            <w:r w:rsidRPr="008918E5">
              <w:rPr>
                <w:rFonts w:cs="Arial"/>
                <w:szCs w:val="18"/>
              </w:rPr>
              <w:t>Рулетка измерительная, металлическая - ЗПКЗ-10 АУТ/1 ГОСТ 7502-89. Предел измерения 10 м; погрешность ± 0,5 мм</w:t>
            </w:r>
          </w:p>
        </w:tc>
      </w:tr>
      <w:tr w:rsidR="00805CA3" w14:paraId="501D12A6" w14:textId="77777777" w:rsidTr="00983086">
        <w:trPr>
          <w:jc w:val="center"/>
        </w:trPr>
        <w:tc>
          <w:tcPr>
            <w:tcW w:w="1080" w:type="dxa"/>
          </w:tcPr>
          <w:p w14:paraId="673F9E8D" w14:textId="77777777" w:rsidR="00805CA3" w:rsidRDefault="00805CA3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25.</w:t>
            </w:r>
            <w:r w:rsidR="00917D55">
              <w:rPr>
                <w:color w:val="000000"/>
              </w:rPr>
              <w:t>6</w:t>
            </w:r>
          </w:p>
          <w:p w14:paraId="0EB27FEF" w14:textId="77777777"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  <w:p w14:paraId="70E2BF33" w14:textId="77777777" w:rsidR="00393C55" w:rsidRDefault="00393C55" w:rsidP="00983086">
            <w:pPr>
              <w:pStyle w:val="a7"/>
              <w:spacing w:line="240" w:lineRule="auto"/>
              <w:jc w:val="both"/>
              <w:rPr>
                <w:color w:val="000000"/>
              </w:rPr>
            </w:pPr>
          </w:p>
        </w:tc>
        <w:tc>
          <w:tcPr>
            <w:tcW w:w="5138" w:type="dxa"/>
          </w:tcPr>
          <w:p w14:paraId="45CDFD64" w14:textId="77777777" w:rsidR="00917D55" w:rsidRDefault="00917D55" w:rsidP="00917D55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Установка для поверки счетчиков холодной и горячей воды УПВГ, диапазон измерений  0 ÷ 2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/ч, температура контролируемой среды до 90 </w:t>
            </w:r>
            <w:proofErr w:type="spellStart"/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о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С</w:t>
            </w:r>
            <w:proofErr w:type="spellEnd"/>
          </w:p>
          <w:p w14:paraId="0A7EB488" w14:textId="77777777" w:rsidR="00805CA3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Установка поверочная </w:t>
            </w:r>
            <w:proofErr w:type="spellStart"/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</w:t>
            </w:r>
            <w:proofErr w:type="spellEnd"/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УППР-500, работающая на воде, погрешность ± 0,3 %, пределы измерения 0,03 ÷ 500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.</w:t>
            </w:r>
          </w:p>
          <w:p w14:paraId="39E078A8" w14:textId="77777777" w:rsidR="00805CA3" w:rsidRPr="008918E5" w:rsidRDefault="00805CA3" w:rsidP="00983086">
            <w:pPr>
              <w:pStyle w:val="a9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Расходомерная</w:t>
            </w:r>
            <w:proofErr w:type="spellEnd"/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установка  «ПОТОК ПУ-30Э», диапазон измерений 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0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÷ 30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м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  <w:vertAlign w:val="superscript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/ч, относительная погрешность не более ±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>0,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8918E5">
              <w:rPr>
                <w:rFonts w:ascii="Arial" w:hAnsi="Arial" w:cs="Arial"/>
                <w:color w:val="000000"/>
                <w:sz w:val="18"/>
                <w:szCs w:val="18"/>
              </w:rPr>
              <w:t xml:space="preserve"> %</w:t>
            </w:r>
          </w:p>
          <w:p w14:paraId="7381A829" w14:textId="77777777" w:rsidR="00805CA3" w:rsidRPr="008918E5" w:rsidRDefault="00805CA3" w:rsidP="00917D55">
            <w:pPr>
              <w:pStyle w:val="a7"/>
              <w:spacing w:line="240" w:lineRule="auto"/>
              <w:jc w:val="both"/>
              <w:rPr>
                <w:rFonts w:cs="Arial"/>
                <w:color w:val="FF0000"/>
                <w:szCs w:val="18"/>
              </w:rPr>
            </w:pPr>
          </w:p>
        </w:tc>
      </w:tr>
    </w:tbl>
    <w:p w14:paraId="0661378F" w14:textId="77777777" w:rsidR="00805CA3" w:rsidRDefault="00805CA3" w:rsidP="00805CA3">
      <w:pPr>
        <w:pStyle w:val="a7"/>
        <w:ind w:firstLine="709"/>
        <w:jc w:val="both"/>
      </w:pPr>
    </w:p>
    <w:p w14:paraId="5A9D26D7" w14:textId="77777777" w:rsidR="00805CA3" w:rsidRDefault="00805CA3" w:rsidP="00805CA3">
      <w:pPr>
        <w:pStyle w:val="a7"/>
        <w:ind w:firstLine="709"/>
        <w:jc w:val="both"/>
      </w:pPr>
      <w:r>
        <w:t>Допускается применение других средств измерений с  аналогичными  или лучшими метрологическими характеристиками.</w:t>
      </w:r>
    </w:p>
    <w:p w14:paraId="59E7E14B" w14:textId="77777777" w:rsidR="00805CA3" w:rsidRDefault="00805CA3" w:rsidP="00805CA3">
      <w:pPr>
        <w:pStyle w:val="a7"/>
        <w:ind w:firstLine="709"/>
        <w:jc w:val="both"/>
      </w:pPr>
      <w:r>
        <w:t xml:space="preserve">25.4.2.2. Все средства измерений должны быть </w:t>
      </w:r>
      <w:proofErr w:type="spellStart"/>
      <w:r>
        <w:t>поверены</w:t>
      </w:r>
      <w:proofErr w:type="spellEnd"/>
      <w:r>
        <w:t xml:space="preserve"> органами Государственной метрологической службы и иметь действующие свидетельства о поверке или оттиски  </w:t>
      </w:r>
      <w:proofErr w:type="spellStart"/>
      <w:r>
        <w:t>поверительных</w:t>
      </w:r>
      <w:proofErr w:type="spellEnd"/>
      <w:r>
        <w:t xml:space="preserve"> клейм.</w:t>
      </w:r>
    </w:p>
    <w:p w14:paraId="2FBAD642" w14:textId="77777777" w:rsidR="00805CA3" w:rsidRDefault="00805CA3" w:rsidP="00805CA3">
      <w:pPr>
        <w:pStyle w:val="a7"/>
        <w:ind w:firstLine="709"/>
        <w:jc w:val="both"/>
      </w:pPr>
      <w:r>
        <w:t>25.4.3. Требования безопасности</w:t>
      </w:r>
    </w:p>
    <w:p w14:paraId="2DBA7DEA" w14:textId="77777777" w:rsidR="00805CA3" w:rsidRDefault="00805CA3" w:rsidP="00805CA3">
      <w:pPr>
        <w:pStyle w:val="a7"/>
        <w:ind w:firstLine="709"/>
        <w:jc w:val="both"/>
      </w:pPr>
      <w:r>
        <w:t>25.4.3.1. К проведению поверки допускаются лица,  изучившие Руководство по эксплуатации.</w:t>
      </w:r>
    </w:p>
    <w:p w14:paraId="667D4EF9" w14:textId="77777777" w:rsidR="00805CA3" w:rsidRDefault="00805CA3" w:rsidP="00805CA3">
      <w:pPr>
        <w:pStyle w:val="a7"/>
        <w:ind w:firstLine="709"/>
        <w:jc w:val="both"/>
      </w:pPr>
      <w:r>
        <w:lastRenderedPageBreak/>
        <w:t>25.4.3.2. При установке и монтаже расходомеров должны строго соблюдаться правила техники безопасности, изложенные в разделе 7 "Указания мер безопасности".</w:t>
      </w:r>
    </w:p>
    <w:p w14:paraId="704BA5E8" w14:textId="77777777" w:rsidR="00805CA3" w:rsidRDefault="00805CA3" w:rsidP="00805CA3">
      <w:pPr>
        <w:pStyle w:val="a7"/>
        <w:ind w:firstLine="709"/>
        <w:jc w:val="both"/>
      </w:pPr>
      <w:r>
        <w:t>25.4.4. Условия поверки и подготовка к ней</w:t>
      </w:r>
    </w:p>
    <w:p w14:paraId="2128B45D" w14:textId="77777777" w:rsidR="00805CA3" w:rsidRDefault="00805CA3" w:rsidP="00805CA3">
      <w:pPr>
        <w:pStyle w:val="a7"/>
        <w:ind w:firstLine="709"/>
        <w:jc w:val="both"/>
      </w:pPr>
      <w:r>
        <w:t>При проведении  поверки должны соблюдаться следующие условия:</w:t>
      </w:r>
    </w:p>
    <w:p w14:paraId="319C09A9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температура окружающего воздуха </w:t>
      </w:r>
      <w:r w:rsidR="00A81FFA">
        <w:t>(</w:t>
      </w:r>
      <w:r>
        <w:t xml:space="preserve">20 </w:t>
      </w:r>
      <w:r w:rsidRPr="00FB3969">
        <w:rPr>
          <w:position w:val="-4"/>
        </w:rPr>
        <w:object w:dxaOrig="220" w:dyaOrig="240" w14:anchorId="2A8BA520">
          <v:shape id="_x0000_i1049" type="#_x0000_t75" style="width:9.75pt;height:12.75pt" o:ole="" fillcolor="window">
            <v:imagedata r:id="rId37" o:title=""/>
          </v:shape>
          <o:OLEObject Type="Embed" ProgID="Equation.3" ShapeID="_x0000_i1049" DrawAspect="Content" ObjectID="_1762097907" r:id="rId46"/>
        </w:object>
      </w:r>
      <w:r>
        <w:t> 5</w:t>
      </w:r>
      <w:r w:rsidR="00A81FFA">
        <w:t>)</w:t>
      </w:r>
      <w:r>
        <w:t xml:space="preserve">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>;</w:t>
      </w:r>
    </w:p>
    <w:p w14:paraId="4A2B62DF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носительная влажность от 30 до 80 %;</w:t>
      </w:r>
    </w:p>
    <w:p w14:paraId="7D7CF3FA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атмосферное давление от 0,084 до 1 МПа (от  630  до  800  мм </w:t>
      </w:r>
      <w:proofErr w:type="spellStart"/>
      <w:r>
        <w:t>рт.ст</w:t>
      </w:r>
      <w:proofErr w:type="spellEnd"/>
      <w:r>
        <w:t>.);</w:t>
      </w:r>
    </w:p>
    <w:p w14:paraId="3DA8BE66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температура контролируемой среды (</w:t>
      </w:r>
      <w:proofErr w:type="gramStart"/>
      <w:r>
        <w:t xml:space="preserve">воды)  </w:t>
      </w:r>
      <w:r w:rsidR="00A81FFA">
        <w:t>(</w:t>
      </w:r>
      <w:proofErr w:type="gramEnd"/>
      <w:r>
        <w:t>20 </w:t>
      </w:r>
      <w:r w:rsidRPr="00FB3969">
        <w:rPr>
          <w:position w:val="-4"/>
        </w:rPr>
        <w:object w:dxaOrig="220" w:dyaOrig="240" w14:anchorId="4A4A7FE9">
          <v:shape id="_x0000_i1050" type="#_x0000_t75" style="width:9.75pt;height:12.75pt" o:ole="" fillcolor="window">
            <v:imagedata r:id="rId37" o:title=""/>
          </v:shape>
          <o:OLEObject Type="Embed" ProgID="Equation.3" ShapeID="_x0000_i1050" DrawAspect="Content" ObjectID="_1762097908" r:id="rId47"/>
        </w:object>
      </w:r>
      <w:r>
        <w:t>5</w:t>
      </w:r>
      <w:r w:rsidR="00A81FFA">
        <w:t>)</w:t>
      </w:r>
      <w:r>
        <w:t xml:space="preserve">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;   </w:t>
      </w:r>
    </w:p>
    <w:p w14:paraId="0D9D1D35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итание: от сети переменного </w:t>
      </w:r>
      <w:proofErr w:type="gramStart"/>
      <w:r>
        <w:t>тока  напряжением</w:t>
      </w:r>
      <w:proofErr w:type="gramEnd"/>
      <w:r>
        <w:t xml:space="preserve">  </w:t>
      </w:r>
      <w:r w:rsidR="00A81FFA">
        <w:t>(</w:t>
      </w:r>
      <w:r>
        <w:t xml:space="preserve">220 </w:t>
      </w:r>
      <w:r w:rsidRPr="00FB3969">
        <w:rPr>
          <w:position w:val="-4"/>
        </w:rPr>
        <w:object w:dxaOrig="220" w:dyaOrig="240" w14:anchorId="2719EBD5">
          <v:shape id="_x0000_i1051" type="#_x0000_t75" style="width:9.75pt;height:12.75pt" o:ole="" fillcolor="window">
            <v:imagedata r:id="rId37" o:title=""/>
          </v:shape>
          <o:OLEObject Type="Embed" ProgID="Equation.3" ShapeID="_x0000_i1051" DrawAspect="Content" ObjectID="_1762097909" r:id="rId48"/>
        </w:object>
      </w:r>
      <w:r>
        <w:t xml:space="preserve"> 4,4</w:t>
      </w:r>
      <w:r w:rsidR="00A81FFA">
        <w:t>)</w:t>
      </w:r>
      <w:r>
        <w:t xml:space="preserve">  В,  частотой  </w:t>
      </w:r>
      <w:r w:rsidR="00A81FFA">
        <w:t>(</w:t>
      </w:r>
      <w:r>
        <w:t xml:space="preserve">50 </w:t>
      </w:r>
      <w:r w:rsidRPr="00FB3969">
        <w:rPr>
          <w:position w:val="-4"/>
        </w:rPr>
        <w:object w:dxaOrig="220" w:dyaOrig="240" w14:anchorId="28790A38">
          <v:shape id="_x0000_i1052" type="#_x0000_t75" style="width:9.75pt;height:12.75pt" o:ole="" fillcolor="window">
            <v:imagedata r:id="rId37" o:title=""/>
          </v:shape>
          <o:OLEObject Type="Embed" ProgID="Equation.3" ShapeID="_x0000_i1052" DrawAspect="Content" ObjectID="_1762097910" r:id="rId49"/>
        </w:object>
      </w:r>
      <w:r>
        <w:t> 0,5</w:t>
      </w:r>
      <w:r w:rsidR="00A81FFA">
        <w:t>)</w:t>
      </w:r>
      <w:r>
        <w:t xml:space="preserve"> Гц;</w:t>
      </w:r>
    </w:p>
    <w:p w14:paraId="5F763F09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отсутствие вибрации, тряски, магнитного поля, кроме земного;</w:t>
      </w:r>
    </w:p>
    <w:p w14:paraId="565D32BB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>перед началом поверки расходомер должен быть выдержан в указанных выше условиях в выключенном состоянии не менее 1 ч;</w:t>
      </w:r>
    </w:p>
    <w:p w14:paraId="50701071" w14:textId="77777777" w:rsidR="00805CA3" w:rsidRDefault="00805CA3" w:rsidP="00805CA3">
      <w:pPr>
        <w:pStyle w:val="a7"/>
        <w:numPr>
          <w:ilvl w:val="0"/>
          <w:numId w:val="14"/>
        </w:numPr>
        <w:tabs>
          <w:tab w:val="clear" w:pos="1429"/>
        </w:tabs>
        <w:ind w:left="1134" w:hanging="425"/>
        <w:jc w:val="both"/>
      </w:pPr>
      <w:r>
        <w:t xml:space="preserve">перед началом поверки расходомер должен быть выдержан во включенном состоянии не менее  30  мин.  </w:t>
      </w:r>
    </w:p>
    <w:p w14:paraId="76339717" w14:textId="77777777" w:rsidR="00805CA3" w:rsidRDefault="00805CA3" w:rsidP="00805CA3">
      <w:pPr>
        <w:pStyle w:val="a7"/>
        <w:ind w:firstLine="709"/>
        <w:jc w:val="both"/>
      </w:pPr>
    </w:p>
    <w:p w14:paraId="3438379B" w14:textId="77777777" w:rsidR="00805CA3" w:rsidRPr="00393C55" w:rsidRDefault="00805CA3" w:rsidP="00805CA3">
      <w:pPr>
        <w:pStyle w:val="a7"/>
        <w:ind w:firstLine="709"/>
        <w:jc w:val="both"/>
        <w:rPr>
          <w:b/>
        </w:rPr>
      </w:pPr>
      <w:r w:rsidRPr="00393C55">
        <w:rPr>
          <w:b/>
        </w:rPr>
        <w:t>25.4.5. Проведение поверки</w:t>
      </w:r>
    </w:p>
    <w:p w14:paraId="6BB9FEA9" w14:textId="77777777" w:rsidR="00805CA3" w:rsidRDefault="00805CA3" w:rsidP="00805CA3">
      <w:pPr>
        <w:pStyle w:val="a7"/>
        <w:ind w:firstLine="709"/>
        <w:jc w:val="both"/>
      </w:pPr>
      <w:r>
        <w:t>25.4.5.1. Проверка внешнего вида.</w:t>
      </w:r>
    </w:p>
    <w:p w14:paraId="596B92ED" w14:textId="77777777" w:rsidR="00805CA3" w:rsidRDefault="00805CA3" w:rsidP="00805CA3">
      <w:pPr>
        <w:pStyle w:val="a7"/>
        <w:ind w:firstLine="709"/>
        <w:jc w:val="both"/>
      </w:pPr>
      <w:r>
        <w:t>При проверке внешнего вида должно быть установлено соответствие маркировки, указанной в разделе "Маркирование и пломбирование" Руководства по эксплуатации, комплектности датчика расхода, указанной в паспорте, а также сохранность пломбы на БЭ.</w:t>
      </w:r>
    </w:p>
    <w:p w14:paraId="0EF07FEB" w14:textId="77777777" w:rsidR="00805CA3" w:rsidRDefault="00805CA3" w:rsidP="00805CA3">
      <w:pPr>
        <w:pStyle w:val="a7"/>
        <w:ind w:firstLine="709"/>
        <w:jc w:val="both"/>
      </w:pPr>
      <w:r>
        <w:t>При проверке внешнего вида расходомера должно быть установлено отсутствие механических повреждений.</w:t>
      </w:r>
    </w:p>
    <w:p w14:paraId="3B680A7A" w14:textId="77777777" w:rsidR="00393C55" w:rsidRDefault="00393C55">
      <w:pPr>
        <w:rPr>
          <w:rFonts w:ascii="Arial" w:hAnsi="Arial"/>
          <w:sz w:val="18"/>
        </w:rPr>
      </w:pPr>
      <w:r>
        <w:br w:type="page"/>
      </w:r>
    </w:p>
    <w:p w14:paraId="2166B553" w14:textId="77777777" w:rsidR="00805CA3" w:rsidRDefault="00805CA3" w:rsidP="00805CA3">
      <w:pPr>
        <w:pStyle w:val="a7"/>
        <w:ind w:firstLine="709"/>
        <w:jc w:val="both"/>
      </w:pPr>
      <w:r>
        <w:lastRenderedPageBreak/>
        <w:t>25.4.5.2. Опробование</w:t>
      </w:r>
    </w:p>
    <w:p w14:paraId="7C47042B" w14:textId="77777777" w:rsidR="00805CA3" w:rsidRPr="00E363A9" w:rsidRDefault="00805CA3" w:rsidP="00805CA3">
      <w:pPr>
        <w:pStyle w:val="a7"/>
        <w:ind w:firstLine="709"/>
        <w:jc w:val="both"/>
        <w:rPr>
          <w:color w:val="FF0000"/>
        </w:rPr>
      </w:pPr>
      <w:r>
        <w:rPr>
          <w:color w:val="000000"/>
        </w:rPr>
        <w:t xml:space="preserve">Установить расходомер в соответствии с </w:t>
      </w:r>
      <w:r w:rsidRPr="00614AA9">
        <w:t>разделами 8 – 1</w:t>
      </w:r>
      <w:r w:rsidR="00917D55">
        <w:t>2</w:t>
      </w:r>
      <w:r w:rsidRPr="00614AA9">
        <w:t>.</w:t>
      </w:r>
      <w:r w:rsidRPr="00E363A9">
        <w:rPr>
          <w:color w:val="FF0000"/>
        </w:rPr>
        <w:t xml:space="preserve"> </w:t>
      </w:r>
    </w:p>
    <w:p w14:paraId="4B77EFB7" w14:textId="77777777" w:rsidR="00805CA3" w:rsidRDefault="00805CA3" w:rsidP="00805CA3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При подключении расходомера к питающей сети выполняется программа </w:t>
      </w:r>
      <w:proofErr w:type="spellStart"/>
      <w:r>
        <w:rPr>
          <w:color w:val="000000"/>
        </w:rPr>
        <w:t>самодиагностирования</w:t>
      </w:r>
      <w:proofErr w:type="spellEnd"/>
      <w:r>
        <w:rPr>
          <w:color w:val="000000"/>
        </w:rPr>
        <w:t>, и после ее завершения автоматически устанавливается режим отображения текущих значений измеряемых величин (режим «Измерение»), что свидетельствует об исправности расходомера.</w:t>
      </w:r>
    </w:p>
    <w:p w14:paraId="53341054" w14:textId="77777777"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  <w:r>
        <w:rPr>
          <w:b/>
          <w:color w:val="000000"/>
        </w:rPr>
        <w:t>25.</w:t>
      </w:r>
      <w:r w:rsidR="00393C55">
        <w:rPr>
          <w:b/>
          <w:color w:val="000000"/>
        </w:rPr>
        <w:t>5</w:t>
      </w:r>
      <w:r>
        <w:rPr>
          <w:b/>
          <w:color w:val="000000"/>
        </w:rPr>
        <w:t xml:space="preserve">.  Определение основной погрешности расчетно-имитационным способом. </w:t>
      </w:r>
    </w:p>
    <w:p w14:paraId="0F633FFC" w14:textId="77777777" w:rsidR="00A81FFA" w:rsidRPr="009D7221" w:rsidRDefault="007D0012" w:rsidP="00A81FFA">
      <w:pPr>
        <w:pStyle w:val="a7"/>
        <w:ind w:firstLine="709"/>
        <w:rPr>
          <w:rFonts w:cs="Arial"/>
          <w:szCs w:val="18"/>
        </w:rPr>
      </w:pPr>
      <w:r>
        <w:rPr>
          <w:rFonts w:cs="Arial"/>
          <w:szCs w:val="18"/>
        </w:rPr>
        <w:t>О</w:t>
      </w:r>
      <w:r w:rsidR="00A81FFA" w:rsidRPr="009D7221">
        <w:rPr>
          <w:rFonts w:cs="Arial"/>
          <w:szCs w:val="18"/>
        </w:rPr>
        <w:t>пределени</w:t>
      </w:r>
      <w:r>
        <w:rPr>
          <w:rFonts w:cs="Arial"/>
          <w:szCs w:val="18"/>
        </w:rPr>
        <w:t>е</w:t>
      </w:r>
      <w:r w:rsidR="00A81FFA" w:rsidRPr="009D7221">
        <w:rPr>
          <w:rFonts w:cs="Arial"/>
          <w:szCs w:val="18"/>
        </w:rPr>
        <w:t xml:space="preserve"> основной погрешности расходомера </w:t>
      </w:r>
      <w:r>
        <w:rPr>
          <w:rFonts w:cs="Arial"/>
          <w:szCs w:val="18"/>
        </w:rPr>
        <w:t>проводится для каждого канала.</w:t>
      </w:r>
    </w:p>
    <w:p w14:paraId="6D9A5560" w14:textId="77777777"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>При определении основной погрешности расходомера расчетно-имитационным способом ПП-1 устанавливается на заглушенном с одной стороны прямолинейном отрезке трубы, заполненном водой, длиной не менее 500 мм, с внутренним диаметром не менее 40 мм.</w:t>
      </w:r>
    </w:p>
    <w:p w14:paraId="54CA31DE" w14:textId="77777777" w:rsidR="00F87EEB" w:rsidRDefault="00F87EEB" w:rsidP="00F87EEB">
      <w:pPr>
        <w:pStyle w:val="a7"/>
        <w:ind w:firstLine="709"/>
        <w:jc w:val="both"/>
        <w:rPr>
          <w:color w:val="000000"/>
        </w:rPr>
      </w:pPr>
      <w:r>
        <w:rPr>
          <w:color w:val="000000"/>
        </w:rPr>
        <w:t xml:space="preserve">Для определения основной погрешности расчетно-имитационным способом необходимо определить параметры прямолинейного отрезка трубы: </w:t>
      </w:r>
    </w:p>
    <w:p w14:paraId="6BE8045C" w14:textId="77777777"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определить длину внешней окружности или внутренний диаметр отрезка трубопровода, толщину стенки трубопровода, материал трубопровода, тип измеряемой среды, верхний предел измеряемого расхода для данного трубопровода (см. табл.1);</w:t>
      </w:r>
    </w:p>
    <w:p w14:paraId="3EFC4125" w14:textId="77777777"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ри помощи кнопок "</w:t>
      </w:r>
      <w:r>
        <w:t xml:space="preserve">Просмотр </w:t>
      </w:r>
      <w:r>
        <w:rPr>
          <w:b/>
        </w:rPr>
        <w:sym w:font="Symbol" w:char="F0DD"/>
      </w:r>
      <w:r>
        <w:rPr>
          <w:color w:val="000000"/>
        </w:rPr>
        <w:t>"</w:t>
      </w:r>
      <w:r>
        <w:t xml:space="preserve"> или </w:t>
      </w:r>
      <w:r>
        <w:rPr>
          <w:color w:val="000000"/>
        </w:rPr>
        <w:t>"</w:t>
      </w:r>
      <w:r>
        <w:t xml:space="preserve">Просмотр </w:t>
      </w:r>
      <w:r>
        <w:rPr>
          <w:b/>
        </w:rPr>
        <w:sym w:font="Symbol" w:char="F0DF"/>
      </w:r>
      <w:r>
        <w:rPr>
          <w:color w:val="000000"/>
        </w:rPr>
        <w:t>",</w:t>
      </w:r>
      <w:r>
        <w:t xml:space="preserve"> </w:t>
      </w:r>
      <w:r>
        <w:rPr>
          <w:color w:val="000000"/>
        </w:rPr>
        <w:t>"Архив", "Ввод", "Меню", ввести значения этих параметров в память прибора в соответствии с разделом 1</w:t>
      </w:r>
      <w:r w:rsidR="007D0012">
        <w:rPr>
          <w:color w:val="000000"/>
        </w:rPr>
        <w:t>0</w:t>
      </w:r>
      <w:r>
        <w:rPr>
          <w:color w:val="000000"/>
        </w:rPr>
        <w:t>;</w:t>
      </w:r>
    </w:p>
    <w:p w14:paraId="6E5C0EDE" w14:textId="77777777"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  <w:rPr>
          <w:color w:val="000000"/>
        </w:rPr>
      </w:pPr>
      <w:r>
        <w:rPr>
          <w:color w:val="000000"/>
        </w:rPr>
        <w:t>первичный преобразователь ПП-1 установить в соответствии с разделом 1</w:t>
      </w:r>
      <w:r w:rsidR="007D0012">
        <w:rPr>
          <w:color w:val="000000"/>
        </w:rPr>
        <w:t>1;</w:t>
      </w:r>
    </w:p>
    <w:p w14:paraId="5CB3401A" w14:textId="77777777" w:rsidR="00F87EEB" w:rsidRDefault="00F87EEB" w:rsidP="00F87EEB">
      <w:pPr>
        <w:pStyle w:val="a7"/>
        <w:numPr>
          <w:ilvl w:val="0"/>
          <w:numId w:val="32"/>
        </w:numPr>
        <w:tabs>
          <w:tab w:val="num" w:pos="900"/>
        </w:tabs>
        <w:jc w:val="both"/>
      </w:pPr>
      <w:r>
        <w:rPr>
          <w:color w:val="000000"/>
        </w:rPr>
        <w:t>установить нуль расходомера в соответствии с разделом 1</w:t>
      </w:r>
      <w:r w:rsidR="007D0012">
        <w:rPr>
          <w:color w:val="000000"/>
        </w:rPr>
        <w:t>2</w:t>
      </w:r>
      <w:r>
        <w:rPr>
          <w:color w:val="000000"/>
        </w:rPr>
        <w:t>.</w:t>
      </w:r>
    </w:p>
    <w:p w14:paraId="63AEFD2F" w14:textId="77777777" w:rsidR="00C97EF7" w:rsidRDefault="00F87EEB" w:rsidP="00F87EEB">
      <w:pPr>
        <w:pStyle w:val="a7"/>
        <w:ind w:firstLine="708"/>
        <w:jc w:val="both"/>
      </w:pPr>
      <w:r>
        <w:rPr>
          <w:szCs w:val="24"/>
        </w:rPr>
        <w:t xml:space="preserve">Определение основной погрешности  </w:t>
      </w:r>
      <w:r>
        <w:t xml:space="preserve">расчетно-имитационным способом проводится при нулевом расходе в трех контрольных точках </w:t>
      </w:r>
    </w:p>
    <w:p w14:paraId="4B33E8D0" w14:textId="77777777" w:rsidR="00C97EF7" w:rsidRDefault="00C97EF7">
      <w:pPr>
        <w:rPr>
          <w:rFonts w:ascii="Arial" w:hAnsi="Arial"/>
          <w:sz w:val="18"/>
        </w:rPr>
      </w:pPr>
      <w:r>
        <w:br w:type="page"/>
      </w:r>
    </w:p>
    <w:p w14:paraId="21774D41" w14:textId="77777777" w:rsidR="00F87EEB" w:rsidRDefault="00F87EEB" w:rsidP="00C97EF7">
      <w:pPr>
        <w:pStyle w:val="a7"/>
        <w:jc w:val="both"/>
        <w:rPr>
          <w:szCs w:val="24"/>
        </w:rPr>
      </w:pPr>
      <w:r>
        <w:lastRenderedPageBreak/>
        <w:t xml:space="preserve">диапазона измерения соответственно 20%, 50%  и 100% от верхнего предела измерения расхода в режиме </w:t>
      </w:r>
      <w:r w:rsidRPr="00D24A6D">
        <w:rPr>
          <w:szCs w:val="24"/>
        </w:rPr>
        <w:t>"</w:t>
      </w:r>
      <w:proofErr w:type="spellStart"/>
      <w:r w:rsidRPr="00D24A6D">
        <w:rPr>
          <w:szCs w:val="24"/>
        </w:rPr>
        <w:t>И</w:t>
      </w:r>
      <w:r>
        <w:rPr>
          <w:szCs w:val="24"/>
        </w:rPr>
        <w:t>мит</w:t>
      </w:r>
      <w:proofErr w:type="spellEnd"/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t xml:space="preserve">. </w:t>
      </w:r>
      <w:r w:rsidRPr="00D24A6D">
        <w:rPr>
          <w:szCs w:val="24"/>
        </w:rPr>
        <w:t xml:space="preserve"> </w:t>
      </w:r>
    </w:p>
    <w:p w14:paraId="78DB7A58" w14:textId="77777777"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Для этого необходимо перейти из режима "И</w:t>
      </w:r>
      <w:r>
        <w:rPr>
          <w:szCs w:val="24"/>
        </w:rPr>
        <w:t>змерения</w:t>
      </w:r>
      <w:r w:rsidRPr="00D24A6D">
        <w:rPr>
          <w:szCs w:val="24"/>
        </w:rPr>
        <w:t>" в режим "</w:t>
      </w:r>
      <w:proofErr w:type="spellStart"/>
      <w:r w:rsidRPr="00D24A6D">
        <w:rPr>
          <w:szCs w:val="24"/>
        </w:rPr>
        <w:t>И</w:t>
      </w:r>
      <w:r>
        <w:rPr>
          <w:szCs w:val="24"/>
        </w:rPr>
        <w:t>мит</w:t>
      </w:r>
      <w:proofErr w:type="spellEnd"/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  <w:r>
        <w:rPr>
          <w:szCs w:val="24"/>
        </w:rPr>
        <w:t xml:space="preserve"> </w:t>
      </w:r>
      <w:r w:rsidRPr="00D24A6D">
        <w:rPr>
          <w:szCs w:val="24"/>
        </w:rPr>
        <w:t>при помощи кнопки "М"; тогда на дисплее появится сообщение:</w:t>
      </w:r>
    </w:p>
    <w:p w14:paraId="16F189F7" w14:textId="77777777"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>
        <w:rPr>
          <w:szCs w:val="24"/>
        </w:rPr>
        <w:t>Меню пользователя</w:t>
      </w:r>
    </w:p>
    <w:p w14:paraId="4B469648" w14:textId="77777777" w:rsidR="00F87EEB" w:rsidRPr="00D24A6D" w:rsidRDefault="00F87EEB" w:rsidP="00CD087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proofErr w:type="spellStart"/>
      <w:r w:rsidRPr="00D24A6D">
        <w:rPr>
          <w:szCs w:val="24"/>
        </w:rPr>
        <w:t>И</w:t>
      </w:r>
      <w:r>
        <w:rPr>
          <w:szCs w:val="24"/>
        </w:rPr>
        <w:t>мит</w:t>
      </w:r>
      <w:proofErr w:type="spellEnd"/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ообщение:</w:t>
      </w:r>
    </w:p>
    <w:p w14:paraId="6E0021EB" w14:textId="77777777"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"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14:paraId="16222571" w14:textId="77777777" w:rsidR="00F87EEB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Вход в режим "П</w:t>
      </w:r>
      <w:r>
        <w:rPr>
          <w:szCs w:val="24"/>
        </w:rPr>
        <w:t>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14:paraId="37031746" w14:textId="77777777"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9D7221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14:paraId="0CA0AD41" w14:textId="77777777"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14:paraId="0B233B68" w14:textId="77777777" w:rsidR="00F87EEB" w:rsidRPr="00D24A6D" w:rsidRDefault="00F87EEB" w:rsidP="009D7221">
      <w:pPr>
        <w:pStyle w:val="a7"/>
        <w:ind w:firstLine="709"/>
        <w:jc w:val="both"/>
        <w:rPr>
          <w:szCs w:val="24"/>
        </w:rPr>
      </w:pPr>
      <w:r>
        <w:rPr>
          <w:rFonts w:cs="Arial"/>
          <w:szCs w:val="18"/>
        </w:rPr>
        <w:t>Для выбора канала необходимо нажать кнопку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. На дисплее появится мигающий курсор. Изменение номера канала производится кнопк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Просмотр",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 xml:space="preserve">отказ от изменений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>".</w:t>
      </w:r>
      <w:r>
        <w:rPr>
          <w:rFonts w:cs="Arial"/>
          <w:szCs w:val="18"/>
        </w:rPr>
        <w:t xml:space="preserve"> Поверка будет проводиться только для выбранного канала.</w:t>
      </w:r>
      <w:r w:rsidR="00CD087B">
        <w:rPr>
          <w:rFonts w:cs="Arial"/>
          <w:szCs w:val="18"/>
        </w:rPr>
        <w:t xml:space="preserve"> </w:t>
      </w:r>
    </w:p>
    <w:p w14:paraId="61AABF60" w14:textId="77777777"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Далее поиск режима "</w:t>
      </w:r>
      <w:proofErr w:type="spellStart"/>
      <w:r w:rsidRPr="00D24A6D">
        <w:rPr>
          <w:szCs w:val="24"/>
        </w:rPr>
        <w:t>И</w:t>
      </w:r>
      <w:r>
        <w:rPr>
          <w:szCs w:val="24"/>
        </w:rPr>
        <w:t>мит</w:t>
      </w:r>
      <w:proofErr w:type="spellEnd"/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ообщение:</w:t>
      </w:r>
    </w:p>
    <w:p w14:paraId="6E7CA15C" w14:textId="77777777" w:rsidR="00F87EEB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proofErr w:type="spellStart"/>
      <w:r w:rsidRPr="00D24A6D">
        <w:rPr>
          <w:szCs w:val="24"/>
        </w:rPr>
        <w:t>И</w:t>
      </w:r>
      <w:r>
        <w:rPr>
          <w:szCs w:val="24"/>
        </w:rPr>
        <w:t>мит</w:t>
      </w:r>
      <w:proofErr w:type="spellEnd"/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</w:t>
      </w:r>
    </w:p>
    <w:p w14:paraId="3E473E4F" w14:textId="77777777" w:rsidR="009D7221" w:rsidRPr="000C7D0F" w:rsidRDefault="009D7221" w:rsidP="009D7221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14:paraId="4E2E2827" w14:textId="77777777" w:rsidR="009D7221" w:rsidRPr="00D24A6D" w:rsidRDefault="009D7221" w:rsidP="00F87EEB">
      <w:pPr>
        <w:pStyle w:val="a7"/>
        <w:ind w:firstLine="709"/>
        <w:jc w:val="center"/>
        <w:rPr>
          <w:szCs w:val="24"/>
        </w:rPr>
      </w:pPr>
    </w:p>
    <w:p w14:paraId="5BC736A2" w14:textId="77777777" w:rsidR="00F87EEB" w:rsidRPr="00D24A6D" w:rsidRDefault="00F87EEB" w:rsidP="00F87EEB">
      <w:pPr>
        <w:pStyle w:val="a7"/>
        <w:ind w:firstLine="709"/>
        <w:rPr>
          <w:szCs w:val="24"/>
        </w:rPr>
      </w:pPr>
      <w:r w:rsidRPr="00D24A6D">
        <w:rPr>
          <w:szCs w:val="24"/>
        </w:rPr>
        <w:t>Вход в режим  "</w:t>
      </w:r>
      <w:proofErr w:type="spellStart"/>
      <w:r w:rsidRPr="00D24A6D">
        <w:rPr>
          <w:szCs w:val="24"/>
        </w:rPr>
        <w:t>И</w:t>
      </w:r>
      <w:r>
        <w:rPr>
          <w:szCs w:val="24"/>
        </w:rPr>
        <w:t>мит</w:t>
      </w:r>
      <w:proofErr w:type="spellEnd"/>
      <w:r w:rsidRPr="00D24A6D">
        <w:rPr>
          <w:szCs w:val="24"/>
        </w:rPr>
        <w:t xml:space="preserve">. </w:t>
      </w:r>
      <w:r>
        <w:rPr>
          <w:szCs w:val="24"/>
        </w:rPr>
        <w:t>поверка</w:t>
      </w:r>
      <w:r w:rsidRPr="00D24A6D">
        <w:rPr>
          <w:szCs w:val="24"/>
        </w:rPr>
        <w:t>" осуществляется с помощью кнопки 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14:paraId="0487D639" w14:textId="77777777" w:rsidR="00C97EF7" w:rsidRDefault="00C97EF7" w:rsidP="00F87EEB">
      <w:pPr>
        <w:pStyle w:val="a7"/>
        <w:ind w:firstLine="709"/>
        <w:jc w:val="center"/>
        <w:rPr>
          <w:szCs w:val="24"/>
        </w:rPr>
      </w:pPr>
    </w:p>
    <w:p w14:paraId="6A31F55D" w14:textId="77777777" w:rsidR="009D7221" w:rsidRPr="001F4194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 w:rsidR="009D7221">
        <w:rPr>
          <w:szCs w:val="24"/>
        </w:rPr>
        <w:t xml:space="preserve">от </w:t>
      </w:r>
      <w:proofErr w:type="spellStart"/>
      <w:r w:rsidR="009D7221" w:rsidRPr="009D7221">
        <w:rPr>
          <w:i/>
          <w:szCs w:val="24"/>
          <w:lang w:val="en-US"/>
        </w:rPr>
        <w:t>Q</w:t>
      </w:r>
      <w:r w:rsidR="009D7221" w:rsidRPr="009D7221">
        <w:rPr>
          <w:i/>
          <w:szCs w:val="24"/>
          <w:vertAlign w:val="subscript"/>
          <w:lang w:val="en-US"/>
        </w:rPr>
        <w:t>max</w:t>
      </w:r>
      <w:proofErr w:type="spellEnd"/>
    </w:p>
    <w:p w14:paraId="199ED484" w14:textId="77777777" w:rsidR="00F87EEB" w:rsidRPr="00D24A6D" w:rsidRDefault="00F87EEB" w:rsidP="00F87EEB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14:paraId="7D4B9CB9" w14:textId="77777777" w:rsidR="00F87EEB" w:rsidRPr="00D24A6D" w:rsidRDefault="00F87EEB" w:rsidP="00F87EEB">
      <w:pPr>
        <w:pStyle w:val="a7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14:paraId="58C85E11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14:paraId="19CD8B91" w14:textId="77777777"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lastRenderedPageBreak/>
        <w:t xml:space="preserve">где на верхней строке дисплея отображается </w:t>
      </w:r>
      <w:r>
        <w:rPr>
          <w:szCs w:val="24"/>
        </w:rPr>
        <w:t xml:space="preserve">мгновенное </w:t>
      </w:r>
      <w:r w:rsidRPr="00D24A6D">
        <w:rPr>
          <w:szCs w:val="24"/>
        </w:rPr>
        <w:t>значение имитированного расхода в перв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14:paraId="7D7007E6" w14:textId="77777777" w:rsidR="00F87EEB" w:rsidRPr="00D24A6D" w:rsidRDefault="00F87EEB" w:rsidP="00CD087B">
      <w:pPr>
        <w:pStyle w:val="a7"/>
        <w:jc w:val="both"/>
        <w:rPr>
          <w:color w:val="FF0000"/>
          <w:szCs w:val="24"/>
        </w:rPr>
      </w:pPr>
      <w:r w:rsidRPr="00D24A6D">
        <w:rPr>
          <w:szCs w:val="24"/>
        </w:rPr>
        <w:tab/>
        <w:t>Измерение  среднего значения расхода и суммарного (интеграль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>". На дисплее появится сообщение:</w:t>
      </w:r>
    </w:p>
    <w:p w14:paraId="4DEBF4AC" w14:textId="77777777"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D24A6D">
        <w:rPr>
          <w:szCs w:val="24"/>
        </w:rPr>
        <w:t xml:space="preserve">20% </w:t>
      </w:r>
      <w:r>
        <w:rPr>
          <w:szCs w:val="24"/>
        </w:rPr>
        <w:t xml:space="preserve">от </w:t>
      </w:r>
      <w:proofErr w:type="spellStart"/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  <w:proofErr w:type="spellEnd"/>
    </w:p>
    <w:p w14:paraId="70163689" w14:textId="77777777"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B2421A">
        <w:rPr>
          <w:szCs w:val="24"/>
          <w:vertAlign w:val="subscript"/>
        </w:rPr>
        <w:t>ср</w:t>
      </w:r>
      <w:r w:rsidRPr="00D24A6D">
        <w:rPr>
          <w:i/>
          <w:szCs w:val="24"/>
        </w:rPr>
        <w:t>, м</w:t>
      </w:r>
      <w:r w:rsidRPr="00D24A6D">
        <w:rPr>
          <w:i/>
          <w:szCs w:val="24"/>
          <w:vertAlign w:val="superscript"/>
        </w:rPr>
        <w:t>3</w:t>
      </w:r>
      <w:r w:rsidRPr="00D24A6D">
        <w:rPr>
          <w:i/>
          <w:szCs w:val="24"/>
        </w:rPr>
        <w:t xml:space="preserve"> /ч </w:t>
      </w:r>
      <w:r w:rsidRPr="00D24A6D">
        <w:rPr>
          <w:i/>
          <w:szCs w:val="24"/>
          <w:vertAlign w:val="superscript"/>
        </w:rPr>
        <w:t xml:space="preserve"> </w:t>
      </w:r>
      <w:r w:rsidRPr="00D24A6D">
        <w:rPr>
          <w:szCs w:val="24"/>
        </w:rPr>
        <w:t>[численное значение]</w:t>
      </w:r>
    </w:p>
    <w:p w14:paraId="1F370D9F" w14:textId="77777777" w:rsidR="00F87EEB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, м</w:t>
      </w:r>
      <w:r w:rsidRPr="00D24A6D">
        <w:rPr>
          <w:i/>
          <w:szCs w:val="24"/>
          <w:vertAlign w:val="superscript"/>
        </w:rPr>
        <w:t xml:space="preserve">3    </w:t>
      </w:r>
      <w:r w:rsidRPr="00D24A6D">
        <w:rPr>
          <w:szCs w:val="24"/>
        </w:rPr>
        <w:t>[численное значение ]</w:t>
      </w:r>
    </w:p>
    <w:p w14:paraId="1E125D50" w14:textId="77777777" w:rsidR="00CD087B" w:rsidRPr="00D24A6D" w:rsidRDefault="00CD087B" w:rsidP="00CD087B">
      <w:pPr>
        <w:pStyle w:val="a7"/>
        <w:spacing w:line="240" w:lineRule="auto"/>
        <w:ind w:firstLine="709"/>
        <w:jc w:val="center"/>
        <w:rPr>
          <w:szCs w:val="24"/>
        </w:rPr>
      </w:pPr>
    </w:p>
    <w:p w14:paraId="419283A7" w14:textId="77777777"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 </w:t>
      </w:r>
      <w:r w:rsidRPr="00D24A6D">
        <w:rPr>
          <w:i/>
          <w:szCs w:val="24"/>
          <w:vertAlign w:val="subscript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– среднее значение расхода, измеренное расходомером за </w:t>
      </w:r>
      <w:r>
        <w:rPr>
          <w:szCs w:val="24"/>
        </w:rPr>
        <w:t xml:space="preserve">период </w:t>
      </w:r>
      <w:r w:rsidRPr="00D24A6D">
        <w:rPr>
          <w:szCs w:val="24"/>
        </w:rPr>
        <w:t>измерения</w:t>
      </w:r>
      <w:r>
        <w:rPr>
          <w:szCs w:val="24"/>
        </w:rPr>
        <w:t>,</w:t>
      </w:r>
      <w:r w:rsidRPr="00D24A6D">
        <w:rPr>
          <w:szCs w:val="24"/>
        </w:rPr>
        <w:t xml:space="preserve"> </w:t>
      </w:r>
      <w:r>
        <w:rPr>
          <w:szCs w:val="24"/>
        </w:rPr>
        <w:t>который</w:t>
      </w:r>
      <w:r w:rsidRPr="00D24A6D">
        <w:rPr>
          <w:szCs w:val="24"/>
        </w:rPr>
        <w:t xml:space="preserve">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14:paraId="2CD18359" w14:textId="77777777"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       </w:t>
      </w:r>
      <w:proofErr w:type="spellStart"/>
      <w:r>
        <w:rPr>
          <w:szCs w:val="24"/>
          <w:lang w:val="en-US"/>
        </w:rPr>
        <w:t>Uu</w:t>
      </w:r>
      <w:proofErr w:type="spellEnd"/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 xml:space="preserve">– значение суммарного объема, измеренное расходомером за </w:t>
      </w:r>
      <w:r>
        <w:rPr>
          <w:szCs w:val="24"/>
        </w:rPr>
        <w:t>период измерения</w:t>
      </w:r>
      <w:r w:rsidRPr="00D24A6D">
        <w:rPr>
          <w:szCs w:val="24"/>
        </w:rPr>
        <w:t xml:space="preserve">. </w:t>
      </w:r>
    </w:p>
    <w:p w14:paraId="7CA8B376" w14:textId="77777777"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 w14:anchorId="4689D6E4">
          <v:shape id="_x0000_i1053" type="#_x0000_t75" style="width:16.5pt;height:21pt" o:ole="">
            <v:imagedata r:id="rId50" o:title=""/>
          </v:shape>
          <o:OLEObject Type="Embed" ProgID="Equation.3" ShapeID="_x0000_i1053" DrawAspect="Content" ObjectID="_1762097911" r:id="rId51"/>
        </w:object>
      </w:r>
      <w:r w:rsidRPr="00D24A6D">
        <w:rPr>
          <w:szCs w:val="24"/>
        </w:rPr>
        <w:t>».</w:t>
      </w:r>
    </w:p>
    <w:p w14:paraId="6EF9B6AB" w14:textId="77777777"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е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14:paraId="7CE1A13F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Переход к следующей контрольной точке осуществляется с помощью кнопки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 На дисплее появится сообщение:</w:t>
      </w:r>
    </w:p>
    <w:p w14:paraId="76F3FA13" w14:textId="77777777"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5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proofErr w:type="spellStart"/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  <w:proofErr w:type="spellEnd"/>
    </w:p>
    <w:p w14:paraId="08CDA56A" w14:textId="77777777"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14:paraId="544F8662" w14:textId="77777777"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14:paraId="09E34442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14:paraId="6EBE459B" w14:textId="77777777"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о второ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14:paraId="14813CE7" w14:textId="77777777"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lastRenderedPageBreak/>
        <w:t>Измерение  среднего значения расх</w:t>
      </w:r>
      <w:r>
        <w:rPr>
          <w:szCs w:val="24"/>
        </w:rPr>
        <w:t>о</w:t>
      </w:r>
      <w:r w:rsidRPr="00D24A6D">
        <w:rPr>
          <w:szCs w:val="24"/>
        </w:rPr>
        <w:t>да и суммарного (интеграль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14:paraId="3D0A2B7B" w14:textId="77777777"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 w14:anchorId="3105CCC9">
          <v:shape id="_x0000_i1054" type="#_x0000_t75" style="width:16.5pt;height:21pt" o:ole="">
            <v:imagedata r:id="rId50" o:title=""/>
          </v:shape>
          <o:OLEObject Type="Embed" ProgID="Equation.3" ShapeID="_x0000_i1054" DrawAspect="Content" ObjectID="_1762097912" r:id="rId52"/>
        </w:object>
      </w:r>
      <w:r w:rsidRPr="00D24A6D">
        <w:rPr>
          <w:szCs w:val="24"/>
        </w:rPr>
        <w:t>»</w:t>
      </w:r>
    </w:p>
    <w:p w14:paraId="4A32E50D" w14:textId="77777777" w:rsidR="00F87EEB" w:rsidRPr="00D24A6D" w:rsidRDefault="00F87EEB" w:rsidP="00F87EEB">
      <w:pPr>
        <w:pStyle w:val="a7"/>
        <w:ind w:firstLine="708"/>
        <w:jc w:val="both"/>
        <w:rPr>
          <w:i/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и </w:t>
      </w: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ему измерению осуществляется однократным нажатием кнопки "А</w:t>
      </w:r>
      <w:r w:rsidR="00CD087B">
        <w:rPr>
          <w:szCs w:val="24"/>
        </w:rPr>
        <w:t>рхив</w:t>
      </w:r>
      <w:r w:rsidRPr="00D24A6D">
        <w:rPr>
          <w:szCs w:val="24"/>
        </w:rPr>
        <w:t xml:space="preserve">". </w:t>
      </w:r>
    </w:p>
    <w:p w14:paraId="1D89F59F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Переход к следующей контрольной точке осуществляется с помощью кнопки "П</w:t>
      </w:r>
      <w:r>
        <w:rPr>
          <w:szCs w:val="24"/>
        </w:rPr>
        <w:t>росмотр</w:t>
      </w:r>
      <w:r w:rsidRPr="00D24A6D">
        <w:rPr>
          <w:szCs w:val="24"/>
        </w:rPr>
        <w:t>". На дисплее появится сообщение:</w:t>
      </w:r>
    </w:p>
    <w:p w14:paraId="50A09CB1" w14:textId="77777777" w:rsidR="009D7221" w:rsidRPr="009D7221" w:rsidRDefault="009D7221" w:rsidP="009D7221">
      <w:pPr>
        <w:pStyle w:val="a7"/>
        <w:ind w:firstLine="709"/>
        <w:jc w:val="center"/>
        <w:rPr>
          <w:i/>
          <w:szCs w:val="24"/>
        </w:rPr>
      </w:pPr>
      <w:r w:rsidRPr="001F4194">
        <w:rPr>
          <w:szCs w:val="24"/>
        </w:rPr>
        <w:t>10</w:t>
      </w:r>
      <w:r w:rsidRPr="00D24A6D">
        <w:rPr>
          <w:szCs w:val="24"/>
        </w:rPr>
        <w:t xml:space="preserve">0% </w:t>
      </w:r>
      <w:r>
        <w:rPr>
          <w:szCs w:val="24"/>
        </w:rPr>
        <w:t xml:space="preserve">от </w:t>
      </w:r>
      <w:proofErr w:type="spellStart"/>
      <w:r w:rsidRPr="009D7221">
        <w:rPr>
          <w:i/>
          <w:szCs w:val="24"/>
          <w:lang w:val="en-US"/>
        </w:rPr>
        <w:t>Q</w:t>
      </w:r>
      <w:r w:rsidRPr="009D7221">
        <w:rPr>
          <w:i/>
          <w:szCs w:val="24"/>
          <w:vertAlign w:val="subscript"/>
          <w:lang w:val="en-US"/>
        </w:rPr>
        <w:t>max</w:t>
      </w:r>
      <w:proofErr w:type="spellEnd"/>
    </w:p>
    <w:p w14:paraId="3CA81A87" w14:textId="77777777"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</w:t>
      </w:r>
      <w:r w:rsidRPr="00D24A6D">
        <w:rPr>
          <w:szCs w:val="24"/>
          <w:lang w:val="en-US"/>
        </w:rPr>
        <w:t>Q</w:t>
      </w:r>
      <w:r w:rsidRPr="00D24A6D">
        <w:rPr>
          <w:i/>
          <w:szCs w:val="24"/>
        </w:rPr>
        <w:t>i,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</w:p>
    <w:p w14:paraId="180E79EC" w14:textId="77777777" w:rsidR="00F87EEB" w:rsidRPr="00D24A6D" w:rsidRDefault="00F87EEB" w:rsidP="00CD087B">
      <w:pPr>
        <w:pStyle w:val="a7"/>
        <w:spacing w:line="240" w:lineRule="auto"/>
        <w:ind w:firstLine="709"/>
        <w:jc w:val="center"/>
        <w:rPr>
          <w:szCs w:val="24"/>
          <w:vertAlign w:val="superscript"/>
        </w:rPr>
      </w:pPr>
      <w:r>
        <w:rPr>
          <w:i/>
          <w:szCs w:val="24"/>
          <w:lang w:val="en-US"/>
        </w:rPr>
        <w:t>U</w:t>
      </w:r>
      <w:r w:rsidRPr="00D24A6D">
        <w:rPr>
          <w:i/>
          <w:szCs w:val="24"/>
        </w:rPr>
        <w:t> u</w:t>
      </w:r>
      <w:r w:rsidRPr="00D24A6D">
        <w:rPr>
          <w:szCs w:val="24"/>
        </w:rPr>
        <w:t xml:space="preserve"> [численное значение] м</w:t>
      </w:r>
      <w:r w:rsidRPr="00D24A6D">
        <w:rPr>
          <w:szCs w:val="24"/>
          <w:vertAlign w:val="superscript"/>
        </w:rPr>
        <w:t>3</w:t>
      </w:r>
    </w:p>
    <w:p w14:paraId="7E681425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</w:p>
    <w:p w14:paraId="79D9BF3B" w14:textId="77777777" w:rsidR="00F87EEB" w:rsidRPr="00D24A6D" w:rsidRDefault="00F87EEB" w:rsidP="00F87EEB">
      <w:pPr>
        <w:pStyle w:val="a7"/>
        <w:jc w:val="both"/>
        <w:rPr>
          <w:szCs w:val="24"/>
        </w:rPr>
      </w:pPr>
      <w:r w:rsidRPr="00D24A6D">
        <w:rPr>
          <w:szCs w:val="24"/>
        </w:rPr>
        <w:t>где на верхней строке дисплея отображается значение имитированного расхода в третьей контрольной точке в процентах от верхнего предела измерения расхода и его численное значение, измеренное расходомером, а на второй строке дисплея - значение суммарного объема, измеренное расходомером в той же контрольной точке в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 xml:space="preserve">. </w:t>
      </w:r>
    </w:p>
    <w:p w14:paraId="318A3AF0" w14:textId="77777777"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>Измерение  среднего значения расхода и суммарного (интегрального) объема начинается после нажатия кнопки "В</w:t>
      </w:r>
      <w:r>
        <w:rPr>
          <w:szCs w:val="24"/>
        </w:rPr>
        <w:t>вод</w:t>
      </w:r>
      <w:r w:rsidRPr="00D24A6D">
        <w:rPr>
          <w:szCs w:val="24"/>
        </w:rPr>
        <w:t>" и останавливается</w:t>
      </w:r>
      <w:r w:rsidRPr="00D24A6D">
        <w:rPr>
          <w:color w:val="FF0000"/>
          <w:szCs w:val="24"/>
        </w:rPr>
        <w:t xml:space="preserve">  </w:t>
      </w:r>
      <w:r w:rsidRPr="00D24A6D">
        <w:rPr>
          <w:szCs w:val="24"/>
        </w:rPr>
        <w:t>после второго нажатия кнопки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"В</w:t>
      </w:r>
      <w:r>
        <w:rPr>
          <w:szCs w:val="24"/>
        </w:rPr>
        <w:t>вод</w:t>
      </w:r>
      <w:r w:rsidRPr="00D24A6D">
        <w:rPr>
          <w:szCs w:val="24"/>
        </w:rPr>
        <w:t xml:space="preserve">". </w:t>
      </w:r>
    </w:p>
    <w:p w14:paraId="1F03D072" w14:textId="77777777" w:rsidR="00F87EEB" w:rsidRPr="00D24A6D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 При измерении суммарного объема в левом нижнем углу дисплея появляется символ «</w:t>
      </w:r>
      <w:r w:rsidRPr="00D24A6D">
        <w:rPr>
          <w:position w:val="-16"/>
          <w:szCs w:val="24"/>
        </w:rPr>
        <w:object w:dxaOrig="320" w:dyaOrig="440" w14:anchorId="468DFA55">
          <v:shape id="_x0000_i1055" type="#_x0000_t75" style="width:16.5pt;height:21pt" o:ole="">
            <v:imagedata r:id="rId50" o:title=""/>
          </v:shape>
          <o:OLEObject Type="Embed" ProgID="Equation.3" ShapeID="_x0000_i1055" DrawAspect="Content" ObjectID="_1762097913" r:id="rId53"/>
        </w:object>
      </w:r>
      <w:r w:rsidRPr="00D24A6D">
        <w:rPr>
          <w:szCs w:val="24"/>
        </w:rPr>
        <w:t>»</w:t>
      </w:r>
    </w:p>
    <w:p w14:paraId="70607549" w14:textId="77777777" w:rsidR="00F87EEB" w:rsidRDefault="00F87EEB" w:rsidP="00F87EEB">
      <w:pPr>
        <w:pStyle w:val="a7"/>
        <w:ind w:firstLine="708"/>
        <w:jc w:val="both"/>
        <w:rPr>
          <w:szCs w:val="24"/>
        </w:rPr>
      </w:pPr>
      <w:r w:rsidRPr="00D24A6D">
        <w:rPr>
          <w:szCs w:val="24"/>
        </w:rPr>
        <w:t xml:space="preserve">Сброс измеренных значений </w:t>
      </w:r>
      <w:r w:rsidRPr="00D24A6D">
        <w:rPr>
          <w:szCs w:val="24"/>
          <w:lang w:val="en-US"/>
        </w:rPr>
        <w:t>Q</w:t>
      </w:r>
      <w:r w:rsidRPr="00D24A6D">
        <w:rPr>
          <w:szCs w:val="24"/>
        </w:rPr>
        <w:t>ср</w:t>
      </w:r>
      <w:r w:rsidRPr="00D24A6D">
        <w:rPr>
          <w:i/>
          <w:szCs w:val="24"/>
        </w:rPr>
        <w:t xml:space="preserve"> </w:t>
      </w:r>
      <w:r w:rsidRPr="004231B3">
        <w:rPr>
          <w:szCs w:val="24"/>
        </w:rPr>
        <w:t>и </w:t>
      </w:r>
      <w:r>
        <w:rPr>
          <w:szCs w:val="24"/>
          <w:lang w:val="en-US"/>
        </w:rPr>
        <w:t>U</w:t>
      </w:r>
      <w:r w:rsidRPr="004231B3">
        <w:rPr>
          <w:szCs w:val="24"/>
        </w:rPr>
        <w:t>u</w:t>
      </w:r>
      <w:r w:rsidRPr="00D24A6D">
        <w:rPr>
          <w:i/>
          <w:color w:val="FF0000"/>
          <w:szCs w:val="24"/>
        </w:rPr>
        <w:t xml:space="preserve"> </w:t>
      </w:r>
      <w:r w:rsidRPr="00D24A6D">
        <w:rPr>
          <w:color w:val="FF0000"/>
          <w:szCs w:val="24"/>
        </w:rPr>
        <w:t xml:space="preserve"> </w:t>
      </w:r>
      <w:r w:rsidRPr="00D24A6D">
        <w:rPr>
          <w:szCs w:val="24"/>
        </w:rPr>
        <w:t>и подготовка к следующему измерению осуществляется однократным нажатием кнопки "А</w:t>
      </w:r>
      <w:r>
        <w:rPr>
          <w:szCs w:val="24"/>
        </w:rPr>
        <w:t>рхив</w:t>
      </w:r>
      <w:r w:rsidRPr="00D24A6D">
        <w:rPr>
          <w:szCs w:val="24"/>
        </w:rPr>
        <w:t>"</w:t>
      </w:r>
      <w:r>
        <w:rPr>
          <w:szCs w:val="24"/>
        </w:rPr>
        <w:t>.</w:t>
      </w:r>
    </w:p>
    <w:p w14:paraId="3F80637C" w14:textId="77777777"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пределение основной относительной погрешности при измерении расхода проводится сравнением значений расхода, измеренного расходомером, со значениями имитированного расхода.</w:t>
      </w:r>
    </w:p>
    <w:p w14:paraId="3B757087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</w:t>
      </w:r>
      <w:r w:rsidRPr="00D24A6D">
        <w:rPr>
          <w:szCs w:val="24"/>
        </w:rPr>
        <w:t>огрешность </w:t>
      </w:r>
      <w:r>
        <w:rPr>
          <w:i/>
          <w:szCs w:val="24"/>
        </w:rPr>
        <w:t>δ</w:t>
      </w:r>
      <w:r w:rsidRPr="00D24A6D">
        <w:rPr>
          <w:szCs w:val="24"/>
        </w:rPr>
        <w:t xml:space="preserve"> определяется  по формуле</w:t>
      </w:r>
    </w:p>
    <w:p w14:paraId="236AB4C6" w14:textId="77777777"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 w:rsidRPr="00D24A6D">
        <w:rPr>
          <w:i/>
          <w:szCs w:val="24"/>
        </w:rPr>
        <w:lastRenderedPageBreak/>
        <w:t> </w:t>
      </w:r>
      <w:r>
        <w:rPr>
          <w:i/>
          <w:szCs w:val="24"/>
        </w:rPr>
        <w:t xml:space="preserve">δ =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Q </m:t>
            </m:r>
            <m:r>
              <w:rPr>
                <w:rFonts w:ascii="Cambria Math" w:hAnsi="Cambria Math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/>
                <w:sz w:val="28"/>
                <w:szCs w:val="28"/>
              </w:rPr>
              <m:t> - Q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Qр</m:t>
            </m:r>
          </m:den>
        </m:f>
      </m:oMath>
      <w:r>
        <w:rPr>
          <w:i/>
          <w:szCs w:val="24"/>
        </w:rPr>
        <w:t>·100%</w:t>
      </w:r>
    </w:p>
    <w:p w14:paraId="4FA5DF94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 w:rsidRPr="00D24A6D">
        <w:rPr>
          <w:szCs w:val="24"/>
          <w:lang w:val="en-US"/>
        </w:rPr>
        <w:t>Q</w:t>
      </w:r>
      <w:r w:rsidRPr="00EA0487">
        <w:rPr>
          <w:i/>
          <w:szCs w:val="24"/>
        </w:rPr>
        <w:t>ср</w:t>
      </w:r>
      <w:r>
        <w:rPr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</m:oMath>
      <w:r w:rsidRPr="00D24A6D">
        <w:rPr>
          <w:szCs w:val="24"/>
        </w:rPr>
        <w:t xml:space="preserve"> - среднее измеренное значение расхода в ко</w:t>
      </w:r>
      <w:proofErr w:type="spellStart"/>
      <w:r w:rsidR="006D222F">
        <w:rPr>
          <w:szCs w:val="24"/>
        </w:rPr>
        <w:t>н</w:t>
      </w:r>
      <w:r w:rsidRPr="00D24A6D">
        <w:rPr>
          <w:szCs w:val="24"/>
        </w:rPr>
        <w:t>трольной</w:t>
      </w:r>
      <w:proofErr w:type="spellEnd"/>
      <w:r w:rsidRPr="00D24A6D">
        <w:rPr>
          <w:szCs w:val="24"/>
        </w:rPr>
        <w:t xml:space="preserve"> точке</w:t>
      </w:r>
      <w:r>
        <w:rPr>
          <w:szCs w:val="24"/>
        </w:rPr>
        <w:t xml:space="preserve"> за период измерения</w:t>
      </w:r>
      <w:r w:rsidRPr="00D24A6D">
        <w:rPr>
          <w:szCs w:val="24"/>
        </w:rPr>
        <w:t>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 /ч;</w:t>
      </w:r>
    </w:p>
    <w:p w14:paraId="297F0DD4" w14:textId="77777777" w:rsidR="00F87EEB" w:rsidRPr="007D0012" w:rsidRDefault="00F87EEB" w:rsidP="007D0012">
      <w:pPr>
        <w:pStyle w:val="a7"/>
        <w:ind w:firstLine="709"/>
        <w:jc w:val="center"/>
        <w:rPr>
          <w:szCs w:val="24"/>
        </w:rPr>
      </w:pPr>
      <w:r w:rsidRPr="00D24A6D">
        <w:rPr>
          <w:szCs w:val="24"/>
        </w:rPr>
        <w:t xml:space="preserve">      </w:t>
      </w:r>
      <w:r w:rsidRPr="00D24A6D">
        <w:rPr>
          <w:szCs w:val="24"/>
          <w:lang w:val="en-US"/>
        </w:rPr>
        <w:t>Q</w:t>
      </w:r>
      <w:r>
        <w:rPr>
          <w:szCs w:val="24"/>
        </w:rPr>
        <w:t>р</w:t>
      </w:r>
      <w:r w:rsidRPr="00D24A6D">
        <w:rPr>
          <w:szCs w:val="24"/>
        </w:rPr>
        <w:t xml:space="preserve">  - расчетное </w:t>
      </w:r>
      <w:r>
        <w:rPr>
          <w:szCs w:val="24"/>
        </w:rPr>
        <w:t xml:space="preserve">(имитированное) </w:t>
      </w:r>
      <w:r w:rsidRPr="00D24A6D">
        <w:rPr>
          <w:szCs w:val="24"/>
        </w:rPr>
        <w:t>значение расхода в контрольной точке, м</w:t>
      </w:r>
      <w:r w:rsidRPr="00D24A6D">
        <w:rPr>
          <w:szCs w:val="24"/>
          <w:vertAlign w:val="superscript"/>
        </w:rPr>
        <w:t>3</w:t>
      </w:r>
      <w:r w:rsidRPr="00D24A6D">
        <w:rPr>
          <w:szCs w:val="24"/>
        </w:rPr>
        <w:t>/ч</w:t>
      </w:r>
      <w:r>
        <w:rPr>
          <w:szCs w:val="24"/>
        </w:rPr>
        <w:t>;</w:t>
      </w:r>
      <w:r w:rsidR="007D0012">
        <w:rPr>
          <w:szCs w:val="24"/>
        </w:rPr>
        <w:t xml:space="preserve"> (</w:t>
      </w:r>
      <w:r w:rsidR="007D0012">
        <w:rPr>
          <w:szCs w:val="24"/>
          <w:lang w:val="en-US"/>
        </w:rPr>
        <w:t>Q</w:t>
      </w:r>
      <w:r w:rsidR="007D0012">
        <w:rPr>
          <w:szCs w:val="24"/>
        </w:rPr>
        <w:t xml:space="preserve">р = 20%, 50% и </w:t>
      </w:r>
      <w:r w:rsidR="007D0012" w:rsidRPr="001F4194">
        <w:rPr>
          <w:szCs w:val="24"/>
        </w:rPr>
        <w:t>10</w:t>
      </w:r>
      <w:r w:rsidR="007D0012" w:rsidRPr="00D24A6D">
        <w:rPr>
          <w:szCs w:val="24"/>
        </w:rPr>
        <w:t xml:space="preserve">0% </w:t>
      </w:r>
      <w:r w:rsidR="007D0012">
        <w:rPr>
          <w:szCs w:val="24"/>
        </w:rPr>
        <w:t xml:space="preserve">от </w:t>
      </w:r>
      <w:proofErr w:type="spellStart"/>
      <w:r w:rsidR="007D0012" w:rsidRPr="009D7221">
        <w:rPr>
          <w:i/>
          <w:szCs w:val="24"/>
          <w:lang w:val="en-US"/>
        </w:rPr>
        <w:t>Q</w:t>
      </w:r>
      <w:r w:rsidR="007D0012" w:rsidRPr="009D7221">
        <w:rPr>
          <w:i/>
          <w:szCs w:val="24"/>
          <w:vertAlign w:val="subscript"/>
          <w:lang w:val="en-US"/>
        </w:rPr>
        <w:t>ma</w:t>
      </w:r>
      <w:r w:rsidR="007D0012">
        <w:rPr>
          <w:i/>
          <w:szCs w:val="24"/>
          <w:vertAlign w:val="subscript"/>
          <w:lang w:val="en-US"/>
        </w:rPr>
        <w:t>x</w:t>
      </w:r>
      <w:proofErr w:type="spellEnd"/>
      <w:r w:rsidR="007D0012" w:rsidRPr="007D0012">
        <w:rPr>
          <w:i/>
          <w:szCs w:val="24"/>
        </w:rPr>
        <w:t>)</w:t>
      </w:r>
    </w:p>
    <w:p w14:paraId="0A42486C" w14:textId="77777777" w:rsidR="00F87EEB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</w:rPr>
        <w:t xml:space="preserve">      </w:t>
      </w:r>
      <w:r>
        <w:rPr>
          <w:i/>
          <w:szCs w:val="24"/>
          <w:lang w:val="en-US"/>
        </w:rPr>
        <w:t>U</w:t>
      </w:r>
      <w:r w:rsidRPr="009E4CAE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</w:t>
      </w:r>
      <w:r>
        <w:rPr>
          <w:szCs w:val="24"/>
        </w:rPr>
        <w:t>;</w:t>
      </w:r>
    </w:p>
    <w:p w14:paraId="2BE118E0" w14:textId="77777777" w:rsidR="00F87EEB" w:rsidRPr="00636B2F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 xml:space="preserve">       </w:t>
      </w:r>
      <w:r w:rsidRPr="00D24A6D">
        <w:rPr>
          <w:szCs w:val="24"/>
        </w:rPr>
        <w:t>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</w:p>
    <w:p w14:paraId="75840158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szCs w:val="24"/>
        </w:rPr>
        <w:t>Основная относительная погре</w:t>
      </w:r>
      <w:r w:rsidRPr="00D24A6D">
        <w:rPr>
          <w:szCs w:val="24"/>
        </w:rPr>
        <w:t>шность при измерении суммарного (интегрального) объема (количества) определяется в трех указанных точках диапазона по формуле</w:t>
      </w:r>
    </w:p>
    <w:p w14:paraId="6434811B" w14:textId="77777777" w:rsidR="00F87EEB" w:rsidRPr="00D24A6D" w:rsidRDefault="00F87EEB" w:rsidP="00F87EEB">
      <w:pPr>
        <w:pStyle w:val="a7"/>
        <w:ind w:firstLine="709"/>
        <w:jc w:val="center"/>
        <w:rPr>
          <w:i/>
          <w:szCs w:val="24"/>
        </w:rPr>
      </w:pPr>
      <w:r>
        <w:rPr>
          <w:i/>
          <w:szCs w:val="24"/>
        </w:rPr>
        <w:t xml:space="preserve">δ </w:t>
      </w:r>
      <w:r w:rsidRPr="00D24A6D">
        <w:rPr>
          <w:i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  <m:r>
              <w:rPr>
                <w:rFonts w:ascii="Cambria Math" w:hAnsi="Cambria Math"/>
                <w:sz w:val="28"/>
                <w:szCs w:val="28"/>
              </w:rPr>
              <m:t>u  -  Uр 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Uр</m:t>
            </m:r>
          </m:den>
        </m:f>
      </m:oMath>
      <w:r>
        <w:rPr>
          <w:i/>
          <w:szCs w:val="24"/>
        </w:rPr>
        <w:t>·100%</w:t>
      </w:r>
    </w:p>
    <w:p w14:paraId="4D49D7A1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где  </w:t>
      </w:r>
      <w:r>
        <w:rPr>
          <w:szCs w:val="24"/>
          <w:lang w:val="en-US"/>
        </w:rPr>
        <w:t>U</w:t>
      </w:r>
      <w:r w:rsidRPr="00EA0487">
        <w:rPr>
          <w:i/>
          <w:szCs w:val="24"/>
        </w:rPr>
        <w:t>u</w:t>
      </w:r>
      <w:r w:rsidRPr="00D24A6D">
        <w:rPr>
          <w:i/>
          <w:szCs w:val="24"/>
        </w:rPr>
        <w:t xml:space="preserve"> </w:t>
      </w:r>
      <w:r w:rsidRPr="00D24A6D">
        <w:rPr>
          <w:szCs w:val="24"/>
        </w:rPr>
        <w:t>– суммарный объем, измеренный расходомером;</w:t>
      </w:r>
    </w:p>
    <w:p w14:paraId="24E207C4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>
        <w:rPr>
          <w:i/>
          <w:szCs w:val="24"/>
          <w:lang w:val="en-US"/>
        </w:rPr>
        <w:t>U</w:t>
      </w:r>
      <w:r>
        <w:rPr>
          <w:i/>
          <w:szCs w:val="24"/>
        </w:rPr>
        <w:t>р</w:t>
      </w:r>
      <w:r w:rsidRPr="00D24A6D">
        <w:rPr>
          <w:szCs w:val="24"/>
        </w:rPr>
        <w:t>  - расчетное значение суммарного (интегрального) объема в контрольной точке за период измерения ( </w:t>
      </w:r>
      <w:r>
        <w:rPr>
          <w:szCs w:val="24"/>
          <w:lang w:val="en-US"/>
        </w:rPr>
        <w:t>U</w:t>
      </w:r>
      <w:r>
        <w:rPr>
          <w:szCs w:val="24"/>
        </w:rPr>
        <w:t>р</w:t>
      </w:r>
      <w:r w:rsidRPr="00D24A6D">
        <w:rPr>
          <w:i/>
          <w:szCs w:val="24"/>
        </w:rPr>
        <w:t> = </w:t>
      </w:r>
      <w:r w:rsidRPr="00D24A6D">
        <w:rPr>
          <w:i/>
          <w:szCs w:val="24"/>
          <w:lang w:val="en-US"/>
        </w:rPr>
        <w:t>Q</w:t>
      </w:r>
      <w:proofErr w:type="spellStart"/>
      <w:r w:rsidR="007D0012">
        <w:rPr>
          <w:i/>
          <w:szCs w:val="24"/>
        </w:rPr>
        <w:t>р</w:t>
      </w:r>
      <w:r w:rsidR="007D0012">
        <w:rPr>
          <w:rFonts w:cs="Arial"/>
          <w:i/>
          <w:szCs w:val="24"/>
        </w:rPr>
        <w:t>·</w:t>
      </w:r>
      <w:r w:rsidRPr="00D24A6D">
        <w:rPr>
          <w:i/>
          <w:szCs w:val="24"/>
        </w:rPr>
        <w:t>t</w:t>
      </w:r>
      <w:proofErr w:type="spellEnd"/>
      <w:r w:rsidRPr="00D24A6D">
        <w:rPr>
          <w:szCs w:val="24"/>
        </w:rPr>
        <w:t> , где  </w:t>
      </w:r>
      <w:r w:rsidRPr="00D24A6D">
        <w:rPr>
          <w:i/>
          <w:szCs w:val="24"/>
        </w:rPr>
        <w:t>t</w:t>
      </w:r>
      <w:r w:rsidRPr="00D24A6D">
        <w:rPr>
          <w:szCs w:val="24"/>
        </w:rPr>
        <w:t xml:space="preserve">  - </w:t>
      </w:r>
      <w:r>
        <w:rPr>
          <w:szCs w:val="24"/>
        </w:rPr>
        <w:t>период измерения</w:t>
      </w:r>
      <w:r w:rsidRPr="00D24A6D">
        <w:rPr>
          <w:szCs w:val="24"/>
        </w:rPr>
        <w:t>).</w:t>
      </w:r>
    </w:p>
    <w:p w14:paraId="0E50C099" w14:textId="77777777" w:rsidR="00F87EEB" w:rsidRPr="00D24A6D" w:rsidRDefault="00F87EEB" w:rsidP="00B50574">
      <w:pPr>
        <w:pStyle w:val="a7"/>
        <w:jc w:val="both"/>
        <w:rPr>
          <w:szCs w:val="24"/>
        </w:rPr>
      </w:pPr>
      <w:r w:rsidRPr="00D24A6D">
        <w:rPr>
          <w:szCs w:val="24"/>
        </w:rPr>
        <w:t xml:space="preserve">Минимальный </w:t>
      </w:r>
      <w:r>
        <w:rPr>
          <w:szCs w:val="24"/>
        </w:rPr>
        <w:t>период</w:t>
      </w:r>
      <w:r w:rsidRPr="00D24A6D">
        <w:rPr>
          <w:szCs w:val="24"/>
        </w:rPr>
        <w:t xml:space="preserve"> измерения должен быть не менее </w:t>
      </w:r>
      <w:r>
        <w:rPr>
          <w:szCs w:val="24"/>
        </w:rPr>
        <w:t>300</w:t>
      </w:r>
      <w:r w:rsidRPr="00D24A6D">
        <w:rPr>
          <w:szCs w:val="24"/>
        </w:rPr>
        <w:t xml:space="preserve"> </w:t>
      </w:r>
      <w:r>
        <w:rPr>
          <w:szCs w:val="24"/>
        </w:rPr>
        <w:t>с</w:t>
      </w:r>
      <w:r w:rsidRPr="00D24A6D">
        <w:rPr>
          <w:szCs w:val="24"/>
        </w:rPr>
        <w:t>.</w:t>
      </w:r>
    </w:p>
    <w:p w14:paraId="4AF9719E" w14:textId="77777777" w:rsidR="00F87EEB" w:rsidRPr="00D24A6D" w:rsidRDefault="00F87EEB" w:rsidP="00F87EEB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 xml:space="preserve">Расходомер считается выдержавшим испытания, если основная </w:t>
      </w:r>
      <w:r>
        <w:rPr>
          <w:szCs w:val="24"/>
        </w:rPr>
        <w:t xml:space="preserve">относительная </w:t>
      </w:r>
      <w:r w:rsidRPr="00D24A6D">
        <w:rPr>
          <w:szCs w:val="24"/>
        </w:rPr>
        <w:t>погрешность</w:t>
      </w:r>
      <w:r>
        <w:rPr>
          <w:szCs w:val="24"/>
        </w:rPr>
        <w:t xml:space="preserve"> при измерении объемного расхода и суммарного объема </w:t>
      </w:r>
      <w:r w:rsidRPr="00D24A6D">
        <w:rPr>
          <w:szCs w:val="24"/>
        </w:rPr>
        <w:t xml:space="preserve">не превышает </w:t>
      </w:r>
      <w:r>
        <w:rPr>
          <w:szCs w:val="24"/>
        </w:rPr>
        <w:t>1,5% (</w:t>
      </w:r>
      <w:r w:rsidRPr="00D24A6D">
        <w:rPr>
          <w:szCs w:val="24"/>
        </w:rPr>
        <w:t>0,75 от предела допускаемой основной погрешности</w:t>
      </w:r>
      <w:r>
        <w:rPr>
          <w:szCs w:val="24"/>
        </w:rPr>
        <w:t>)</w:t>
      </w:r>
      <w:r w:rsidRPr="00D24A6D">
        <w:rPr>
          <w:szCs w:val="24"/>
        </w:rPr>
        <w:t>.</w:t>
      </w:r>
    </w:p>
    <w:p w14:paraId="5E88918A" w14:textId="77777777" w:rsidR="00F87EEB" w:rsidRDefault="00F87EEB" w:rsidP="00F87EEB">
      <w:pPr>
        <w:pStyle w:val="a7"/>
        <w:ind w:firstLine="709"/>
        <w:jc w:val="both"/>
      </w:pPr>
      <w:r>
        <w:rPr>
          <w:color w:val="000000"/>
        </w:rPr>
        <w:t xml:space="preserve">Возврат из любого пункта режима </w:t>
      </w:r>
      <w:r>
        <w:t>"Поверка" в режим "Измерения" осуществляется двукратным нажатием кнопки "М".</w:t>
      </w:r>
    </w:p>
    <w:p w14:paraId="38443E7D" w14:textId="77777777" w:rsidR="00C97EF7" w:rsidRDefault="00C97EF7">
      <w:pPr>
        <w:rPr>
          <w:rFonts w:ascii="Arial" w:hAnsi="Arial"/>
          <w:b/>
          <w:sz w:val="18"/>
        </w:rPr>
      </w:pPr>
      <w:r>
        <w:rPr>
          <w:b/>
        </w:rPr>
        <w:br w:type="page"/>
      </w:r>
    </w:p>
    <w:p w14:paraId="2D1E15B5" w14:textId="77777777" w:rsidR="00F87EEB" w:rsidRDefault="00F87EEB" w:rsidP="00F87EEB">
      <w:pPr>
        <w:pStyle w:val="a7"/>
        <w:ind w:firstLine="709"/>
        <w:jc w:val="both"/>
        <w:rPr>
          <w:b/>
        </w:rPr>
      </w:pPr>
      <w:r w:rsidRPr="00AA5F4E">
        <w:rPr>
          <w:b/>
        </w:rPr>
        <w:lastRenderedPageBreak/>
        <w:t>2</w:t>
      </w:r>
      <w:r>
        <w:rPr>
          <w:b/>
        </w:rPr>
        <w:t>5</w:t>
      </w:r>
      <w:r w:rsidRPr="00AA5F4E">
        <w:rPr>
          <w:b/>
        </w:rPr>
        <w:t>.</w:t>
      </w:r>
      <w:r w:rsidR="00614AA9">
        <w:rPr>
          <w:b/>
        </w:rPr>
        <w:t>6</w:t>
      </w:r>
      <w:r w:rsidR="00CD087B">
        <w:rPr>
          <w:b/>
        </w:rPr>
        <w:t>.</w:t>
      </w:r>
      <w:r w:rsidRPr="00AA5F4E">
        <w:rPr>
          <w:b/>
        </w:rPr>
        <w:t xml:space="preserve"> Определение </w:t>
      </w:r>
      <w:r>
        <w:rPr>
          <w:b/>
        </w:rPr>
        <w:t xml:space="preserve">основной </w:t>
      </w:r>
      <w:r w:rsidRPr="00AA5F4E">
        <w:rPr>
          <w:b/>
        </w:rPr>
        <w:t xml:space="preserve">погрешности на </w:t>
      </w:r>
      <w:proofErr w:type="spellStart"/>
      <w:r w:rsidRPr="00AA5F4E">
        <w:rPr>
          <w:b/>
        </w:rPr>
        <w:t>расходомерной</w:t>
      </w:r>
      <w:proofErr w:type="spellEnd"/>
      <w:r w:rsidRPr="00AA5F4E">
        <w:rPr>
          <w:b/>
        </w:rPr>
        <w:t xml:space="preserve"> установке.</w:t>
      </w:r>
    </w:p>
    <w:p w14:paraId="7633817D" w14:textId="77777777" w:rsidR="007D0012" w:rsidRPr="007D0012" w:rsidRDefault="007D0012" w:rsidP="007D0012">
      <w:pPr>
        <w:pStyle w:val="a7"/>
        <w:ind w:firstLine="709"/>
        <w:rPr>
          <w:rFonts w:cs="Arial"/>
          <w:i/>
          <w:szCs w:val="18"/>
        </w:rPr>
      </w:pPr>
      <w:r w:rsidRPr="007D0012">
        <w:rPr>
          <w:rFonts w:cs="Arial"/>
          <w:i/>
          <w:szCs w:val="18"/>
        </w:rPr>
        <w:t>Определение основной погрешности расходомера проводится для каждого канала.</w:t>
      </w:r>
    </w:p>
    <w:p w14:paraId="30FB9637" w14:textId="77777777"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 xml:space="preserve">Испытания могут проводиться на поверочной </w:t>
      </w:r>
      <w:proofErr w:type="spellStart"/>
      <w:r w:rsidRPr="004E6E1A">
        <w:rPr>
          <w:rFonts w:ascii="Arial" w:hAnsi="Arial" w:cs="Arial"/>
          <w:color w:val="000000"/>
          <w:sz w:val="18"/>
          <w:szCs w:val="18"/>
        </w:rPr>
        <w:t>расходомерной</w:t>
      </w:r>
      <w:proofErr w:type="spellEnd"/>
      <w:r w:rsidRPr="004E6E1A">
        <w:rPr>
          <w:rFonts w:ascii="Arial" w:hAnsi="Arial" w:cs="Arial"/>
          <w:color w:val="000000"/>
          <w:sz w:val="18"/>
          <w:szCs w:val="18"/>
        </w:rPr>
        <w:t xml:space="preserve"> установке объемным, весовым или методом сличения.</w:t>
      </w:r>
    </w:p>
    <w:p w14:paraId="3EBE94EC" w14:textId="77777777" w:rsidR="00F87EEB" w:rsidRPr="004E6E1A" w:rsidRDefault="00F87EEB" w:rsidP="00F87EEB">
      <w:pPr>
        <w:pStyle w:val="a9"/>
        <w:spacing w:line="360" w:lineRule="auto"/>
        <w:ind w:firstLine="720"/>
        <w:jc w:val="both"/>
        <w:rPr>
          <w:rFonts w:ascii="Arial" w:hAnsi="Arial" w:cs="Arial"/>
          <w:color w:val="000000"/>
          <w:sz w:val="18"/>
          <w:szCs w:val="18"/>
        </w:rPr>
      </w:pPr>
      <w:r w:rsidRPr="004E6E1A">
        <w:rPr>
          <w:rFonts w:ascii="Arial" w:hAnsi="Arial" w:cs="Arial"/>
          <w:color w:val="000000"/>
          <w:sz w:val="18"/>
          <w:szCs w:val="18"/>
        </w:rPr>
        <w:t xml:space="preserve">Для определения  основной   погрешности   расходомера на </w:t>
      </w:r>
      <w:proofErr w:type="spellStart"/>
      <w:r w:rsidRPr="004E6E1A">
        <w:rPr>
          <w:rFonts w:ascii="Arial" w:hAnsi="Arial" w:cs="Arial"/>
          <w:color w:val="000000"/>
          <w:sz w:val="18"/>
          <w:szCs w:val="18"/>
        </w:rPr>
        <w:t>расходомерной</w:t>
      </w:r>
      <w:proofErr w:type="spellEnd"/>
      <w:r w:rsidRPr="004E6E1A">
        <w:rPr>
          <w:rFonts w:ascii="Arial" w:hAnsi="Arial" w:cs="Arial"/>
          <w:color w:val="000000"/>
          <w:sz w:val="18"/>
          <w:szCs w:val="18"/>
        </w:rPr>
        <w:t xml:space="preserve"> установке необходимо определить параметры трубопровода:</w:t>
      </w:r>
    </w:p>
    <w:p w14:paraId="3063EC84" w14:textId="77777777"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определить длину внешней окружности или внутренний диаметр измерительного трубопровода, толщину стенки трубопровода, материал трубопровода, тип контролируемой среды, верхний предел измеряемого расхода;</w:t>
      </w:r>
    </w:p>
    <w:p w14:paraId="04754213" w14:textId="77777777"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ри помощи кнопок "П</w:t>
      </w:r>
      <w:r>
        <w:t>росмотр</w:t>
      </w:r>
      <w:r w:rsidRPr="00AA5F4E">
        <w:t>", "А</w:t>
      </w:r>
      <w:r>
        <w:t>рхив</w:t>
      </w:r>
      <w:r w:rsidRPr="00AA5F4E">
        <w:t>", "В</w:t>
      </w:r>
      <w:r>
        <w:t>вод</w:t>
      </w:r>
      <w:r w:rsidRPr="00AA5F4E">
        <w:t>", "М</w:t>
      </w:r>
      <w:r>
        <w:t>еню</w:t>
      </w:r>
      <w:r w:rsidRPr="00AA5F4E">
        <w:t>", ввести значения этих параметров в память расходомера в соответствии с разделом 1</w:t>
      </w:r>
      <w:r w:rsidR="007D0012">
        <w:t>0</w:t>
      </w:r>
      <w:r w:rsidRPr="00AA5F4E">
        <w:t>;</w:t>
      </w:r>
    </w:p>
    <w:p w14:paraId="21747645" w14:textId="77777777"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первичный преобразователь ПП-1 установить в соответствии с разделами 8, 1</w:t>
      </w:r>
      <w:r w:rsidR="007D0012">
        <w:t>1</w:t>
      </w:r>
      <w:r w:rsidRPr="00AA5F4E">
        <w:t>;</w:t>
      </w:r>
    </w:p>
    <w:p w14:paraId="0BEA04B8" w14:textId="77777777" w:rsidR="00F87EEB" w:rsidRPr="00AA5F4E" w:rsidRDefault="00F87EEB" w:rsidP="006D222F">
      <w:pPr>
        <w:pStyle w:val="a7"/>
        <w:numPr>
          <w:ilvl w:val="0"/>
          <w:numId w:val="23"/>
        </w:numPr>
        <w:ind w:left="851" w:hanging="284"/>
        <w:jc w:val="both"/>
      </w:pPr>
      <w:r w:rsidRPr="00AA5F4E">
        <w:t>установить нулевое значение расхода в соответствии с разделом 1</w:t>
      </w:r>
      <w:r w:rsidR="007D0012">
        <w:t>2</w:t>
      </w:r>
      <w:r w:rsidRPr="00AA5F4E">
        <w:t>.</w:t>
      </w:r>
    </w:p>
    <w:p w14:paraId="2BC3BD8B" w14:textId="77777777"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Значения измеренного расхода и суммарного объема отображаются на дисплее.</w:t>
      </w:r>
    </w:p>
    <w:p w14:paraId="0F4B47E7" w14:textId="77777777" w:rsidR="00F87EEB" w:rsidRPr="004E6E1A" w:rsidRDefault="00F87EEB" w:rsidP="00F87EEB">
      <w:pPr>
        <w:pStyle w:val="a7"/>
        <w:ind w:firstLine="708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Измерение расхода и суммарного объема проводится в пяти точках диапазона измерения, соответственно: 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4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1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2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;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50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 xml:space="preserve">% и </w:t>
      </w:r>
      <w:r w:rsidR="00B50574">
        <w:rPr>
          <w:rFonts w:cs="Arial"/>
          <w:szCs w:val="18"/>
        </w:rPr>
        <w:t>(</w:t>
      </w:r>
      <w:r w:rsidRPr="004E6E1A">
        <w:rPr>
          <w:rFonts w:cs="Arial"/>
          <w:szCs w:val="18"/>
        </w:rPr>
        <w:t>98 ± 2</w:t>
      </w:r>
      <w:r w:rsidR="00B50574">
        <w:rPr>
          <w:rFonts w:cs="Arial"/>
          <w:szCs w:val="18"/>
        </w:rPr>
        <w:t>)</w:t>
      </w:r>
      <w:r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%  от верхнего предела измерения расхода.</w:t>
      </w:r>
    </w:p>
    <w:p w14:paraId="56122A8E" w14:textId="77777777" w:rsidR="00F87EEB" w:rsidRPr="004E6E1A" w:rsidRDefault="00F87EEB" w:rsidP="00F87EEB">
      <w:pPr>
        <w:pStyle w:val="a7"/>
        <w:ind w:firstLine="708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>Определение основной погрешности производится в режим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</w:t>
      </w:r>
    </w:p>
    <w:p w14:paraId="11F767EC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Для этого необходимо перейти из режима "И</w:t>
      </w:r>
      <w:r>
        <w:rPr>
          <w:rFonts w:cs="Arial"/>
          <w:szCs w:val="18"/>
        </w:rPr>
        <w:t>змерения</w:t>
      </w:r>
      <w:r w:rsidRPr="004E6E1A">
        <w:rPr>
          <w:rFonts w:cs="Arial"/>
          <w:szCs w:val="18"/>
        </w:rPr>
        <w:t>" в режим  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>" при помощи кнопки "М"; тогда на дисплее появится сообщение:</w:t>
      </w:r>
    </w:p>
    <w:p w14:paraId="5B5A9682" w14:textId="77777777" w:rsidR="00F87EEB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>Меню пользователя</w:t>
      </w:r>
    </w:p>
    <w:p w14:paraId="3D4CE7E5" w14:textId="77777777" w:rsidR="00F87EEB" w:rsidRPr="004E6E1A" w:rsidRDefault="00F87EEB" w:rsidP="00CD087B">
      <w:pPr>
        <w:pStyle w:val="a7"/>
        <w:jc w:val="both"/>
        <w:rPr>
          <w:rFonts w:cs="Arial"/>
          <w:szCs w:val="18"/>
        </w:rPr>
      </w:pPr>
      <w:r>
        <w:rPr>
          <w:rFonts w:cs="Arial"/>
          <w:szCs w:val="18"/>
        </w:rPr>
        <w:lastRenderedPageBreak/>
        <w:t>д</w:t>
      </w:r>
      <w:r w:rsidRPr="004E6E1A">
        <w:rPr>
          <w:rFonts w:cs="Arial"/>
          <w:szCs w:val="18"/>
        </w:rPr>
        <w:t>алее поиск режима "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ок "Просмотр </w:t>
      </w:r>
      <w:r w:rsidRPr="004E6E1A">
        <w:rPr>
          <w:rFonts w:cs="Arial"/>
          <w:b/>
          <w:szCs w:val="18"/>
        </w:rPr>
        <w:sym w:font="Symbol" w:char="F0DD"/>
      </w:r>
      <w:r>
        <w:rPr>
          <w:rFonts w:cs="Arial"/>
          <w:szCs w:val="18"/>
        </w:rPr>
        <w:t xml:space="preserve">" или </w:t>
      </w:r>
      <w:r w:rsidRPr="004E6E1A">
        <w:rPr>
          <w:rFonts w:cs="Arial"/>
          <w:szCs w:val="18"/>
        </w:rPr>
        <w:t xml:space="preserve">"Просмотр </w:t>
      </w:r>
      <w:r w:rsidRPr="004E6E1A">
        <w:rPr>
          <w:rFonts w:cs="Arial"/>
          <w:b/>
          <w:szCs w:val="18"/>
        </w:rPr>
        <w:sym w:font="Symbol" w:char="F0DF"/>
      </w:r>
      <w:r w:rsidRPr="004E6E1A">
        <w:rPr>
          <w:rFonts w:cs="Arial"/>
          <w:szCs w:val="18"/>
        </w:rPr>
        <w:t>". На дисплее должно появиться сообщение:</w:t>
      </w:r>
    </w:p>
    <w:p w14:paraId="4A6920E5" w14:textId="77777777" w:rsidR="00F87EEB" w:rsidRPr="004E6E1A" w:rsidRDefault="00F87EEB" w:rsidP="00F87EEB">
      <w:pPr>
        <w:pStyle w:val="a7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</w:rPr>
        <w:t>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</w:t>
      </w:r>
    </w:p>
    <w:p w14:paraId="3E1FCFD4" w14:textId="77777777" w:rsidR="00F87EEB" w:rsidRPr="000C7D0F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"П</w:t>
      </w:r>
      <w:r>
        <w:rPr>
          <w:rFonts w:cs="Arial"/>
          <w:szCs w:val="18"/>
        </w:rPr>
        <w:t>оверка</w:t>
      </w:r>
      <w:r w:rsidRPr="004E6E1A">
        <w:rPr>
          <w:rFonts w:cs="Arial"/>
          <w:szCs w:val="18"/>
        </w:rPr>
        <w:t>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  <w:r w:rsidRPr="00CD0179">
        <w:rPr>
          <w:rFonts w:cs="Arial"/>
          <w:szCs w:val="18"/>
        </w:rPr>
        <w:t xml:space="preserve"> </w:t>
      </w:r>
    </w:p>
    <w:p w14:paraId="6574BB4D" w14:textId="77777777"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 w:rsidR="008A0B1A"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14:paraId="4A425728" w14:textId="77777777" w:rsidR="00F87EEB" w:rsidRPr="000C7D0F" w:rsidRDefault="00F87EEB" w:rsidP="00F87EEB">
      <w:pPr>
        <w:pStyle w:val="a7"/>
        <w:spacing w:line="240" w:lineRule="auto"/>
        <w:ind w:firstLine="709"/>
        <w:rPr>
          <w:rFonts w:cs="Arial"/>
          <w:szCs w:val="18"/>
        </w:rPr>
      </w:pPr>
    </w:p>
    <w:p w14:paraId="6E167FBB" w14:textId="77777777" w:rsidR="00F87EEB" w:rsidRDefault="00F87EEB" w:rsidP="00716AE6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 xml:space="preserve">Для выбора канала необходимо нажать кнопку </w:t>
      </w:r>
      <w:r w:rsidRPr="004E6E1A">
        <w:rPr>
          <w:rFonts w:cs="Arial"/>
          <w:szCs w:val="18"/>
        </w:rPr>
        <w:t xml:space="preserve">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 xml:space="preserve">. На </w:t>
      </w:r>
      <w:proofErr w:type="spellStart"/>
      <w:r>
        <w:rPr>
          <w:rFonts w:cs="Arial"/>
          <w:szCs w:val="18"/>
        </w:rPr>
        <w:t>диплее</w:t>
      </w:r>
      <w:proofErr w:type="spellEnd"/>
      <w:r>
        <w:rPr>
          <w:rFonts w:cs="Arial"/>
          <w:szCs w:val="18"/>
        </w:rPr>
        <w:t xml:space="preserve"> появится мигающий курсор. Изменение номера канала производится кнопк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 xml:space="preserve">Просмотр",  подтверждение изменений - кнопкой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</w:t>
      </w:r>
      <w:r>
        <w:rPr>
          <w:rFonts w:cs="Arial"/>
          <w:szCs w:val="18"/>
        </w:rPr>
        <w:t>,</w:t>
      </w:r>
      <w:r w:rsidRPr="000F3C95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отказ  от из</w:t>
      </w:r>
      <w:r w:rsidR="00716AE6">
        <w:rPr>
          <w:rFonts w:cs="Arial"/>
          <w:szCs w:val="18"/>
        </w:rPr>
        <w:t>-</w:t>
      </w:r>
      <w:proofErr w:type="spellStart"/>
      <w:r>
        <w:rPr>
          <w:rFonts w:cs="Arial"/>
          <w:szCs w:val="18"/>
        </w:rPr>
        <w:t>менений</w:t>
      </w:r>
      <w:proofErr w:type="spellEnd"/>
      <w:r>
        <w:rPr>
          <w:rFonts w:cs="Arial"/>
          <w:szCs w:val="18"/>
        </w:rPr>
        <w:t xml:space="preserve"> – </w:t>
      </w:r>
      <w:r w:rsidRPr="004E6E1A">
        <w:rPr>
          <w:rFonts w:cs="Arial"/>
          <w:szCs w:val="18"/>
        </w:rPr>
        <w:t>кнопк</w:t>
      </w:r>
      <w:r>
        <w:rPr>
          <w:rFonts w:cs="Arial"/>
          <w:szCs w:val="18"/>
        </w:rPr>
        <w:t xml:space="preserve">ой </w:t>
      </w:r>
      <w:r w:rsidRPr="004E6E1A">
        <w:rPr>
          <w:rFonts w:cs="Arial"/>
          <w:szCs w:val="18"/>
        </w:rPr>
        <w:t xml:space="preserve"> "</w:t>
      </w:r>
      <w:r>
        <w:rPr>
          <w:rFonts w:cs="Arial"/>
          <w:szCs w:val="18"/>
        </w:rPr>
        <w:t>М</w:t>
      </w:r>
      <w:r w:rsidRPr="004E6E1A">
        <w:rPr>
          <w:rFonts w:cs="Arial"/>
          <w:szCs w:val="18"/>
        </w:rPr>
        <w:t xml:space="preserve">". </w:t>
      </w:r>
      <w:r>
        <w:rPr>
          <w:rFonts w:cs="Arial"/>
          <w:szCs w:val="18"/>
        </w:rPr>
        <w:t xml:space="preserve"> Поверка будет проводиться только для в</w:t>
      </w:r>
      <w:r w:rsidR="00716AE6">
        <w:rPr>
          <w:rFonts w:cs="Arial"/>
          <w:szCs w:val="18"/>
        </w:rPr>
        <w:t>ы</w:t>
      </w:r>
      <w:r>
        <w:rPr>
          <w:rFonts w:cs="Arial"/>
          <w:szCs w:val="18"/>
        </w:rPr>
        <w:t>бранного канала.</w:t>
      </w:r>
    </w:p>
    <w:p w14:paraId="702F1FD8" w14:textId="77777777" w:rsidR="008A0B1A" w:rsidRPr="00D24A6D" w:rsidRDefault="008A0B1A" w:rsidP="00716AE6">
      <w:pPr>
        <w:pStyle w:val="a7"/>
        <w:ind w:firstLine="709"/>
        <w:jc w:val="both"/>
        <w:rPr>
          <w:szCs w:val="24"/>
        </w:rPr>
      </w:pPr>
      <w:r w:rsidRPr="00D24A6D">
        <w:rPr>
          <w:szCs w:val="24"/>
        </w:rPr>
        <w:t>Далее поиск режима 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 xml:space="preserve">" осуществляется с помощью кнопок "Просмотр </w:t>
      </w:r>
      <w:r w:rsidRPr="00D24A6D">
        <w:rPr>
          <w:b/>
          <w:szCs w:val="24"/>
        </w:rPr>
        <w:sym w:font="Symbol" w:char="F0DD"/>
      </w:r>
      <w:r w:rsidRPr="00D24A6D">
        <w:rPr>
          <w:szCs w:val="24"/>
        </w:rPr>
        <w:t xml:space="preserve">" или "Просмотр </w:t>
      </w:r>
      <w:r w:rsidRPr="00D24A6D">
        <w:rPr>
          <w:b/>
          <w:szCs w:val="24"/>
        </w:rPr>
        <w:sym w:font="Symbol" w:char="F0DF"/>
      </w:r>
      <w:r w:rsidRPr="00D24A6D">
        <w:rPr>
          <w:szCs w:val="24"/>
        </w:rPr>
        <w:t>". На дисплее должно появиться сообщение:</w:t>
      </w:r>
    </w:p>
    <w:p w14:paraId="5AE5857F" w14:textId="77777777" w:rsidR="008A0B1A" w:rsidRDefault="008A0B1A" w:rsidP="008A0B1A">
      <w:pPr>
        <w:pStyle w:val="a7"/>
        <w:spacing w:line="240" w:lineRule="auto"/>
        <w:ind w:firstLine="709"/>
        <w:jc w:val="center"/>
        <w:rPr>
          <w:szCs w:val="24"/>
        </w:rPr>
      </w:pPr>
      <w:r w:rsidRPr="00D24A6D">
        <w:rPr>
          <w:szCs w:val="24"/>
        </w:rPr>
        <w:t>"</w:t>
      </w:r>
      <w:r w:rsidRPr="008A0B1A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</w:t>
      </w:r>
      <w:r w:rsidRPr="00D24A6D">
        <w:rPr>
          <w:szCs w:val="24"/>
        </w:rPr>
        <w:t>"</w:t>
      </w:r>
    </w:p>
    <w:p w14:paraId="323F45DC" w14:textId="77777777"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14:paraId="4067D1E7" w14:textId="77777777" w:rsidR="00F87EEB" w:rsidRPr="000C7D0F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14:paraId="69EC619C" w14:textId="77777777" w:rsidR="00F87EEB" w:rsidRDefault="00F87EEB" w:rsidP="00F87EEB">
      <w:pPr>
        <w:pStyle w:val="a7"/>
        <w:ind w:firstLine="709"/>
        <w:rPr>
          <w:rFonts w:cs="Arial"/>
          <w:szCs w:val="18"/>
        </w:rPr>
      </w:pPr>
      <w:r w:rsidRPr="004E6E1A">
        <w:rPr>
          <w:rFonts w:cs="Arial"/>
          <w:szCs w:val="18"/>
        </w:rPr>
        <w:t>Вход в режим  "</w:t>
      </w:r>
      <w:r w:rsidRPr="00E26595">
        <w:rPr>
          <w:rFonts w:cs="Arial"/>
          <w:szCs w:val="18"/>
        </w:rPr>
        <w:t xml:space="preserve"> </w:t>
      </w:r>
      <w:r w:rsidRPr="004E6E1A">
        <w:rPr>
          <w:rFonts w:cs="Arial"/>
          <w:szCs w:val="18"/>
        </w:rPr>
        <w:t>П</w:t>
      </w:r>
      <w:r>
        <w:rPr>
          <w:rFonts w:cs="Arial"/>
          <w:szCs w:val="18"/>
        </w:rPr>
        <w:t>роливная поверка</w:t>
      </w:r>
      <w:r w:rsidRPr="004E6E1A">
        <w:rPr>
          <w:rFonts w:cs="Arial"/>
          <w:szCs w:val="18"/>
        </w:rPr>
        <w:t xml:space="preserve"> " осуществляется с помощью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14:paraId="2C697D95" w14:textId="77777777" w:rsidR="00F87EEB" w:rsidRPr="004E6E1A" w:rsidRDefault="00F87EEB" w:rsidP="00F87EEB">
      <w:pPr>
        <w:pStyle w:val="a7"/>
        <w:ind w:firstLine="709"/>
        <w:rPr>
          <w:rFonts w:cs="Arial"/>
          <w:szCs w:val="18"/>
        </w:rPr>
      </w:pPr>
    </w:p>
    <w:p w14:paraId="660383C9" w14:textId="77777777"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i/>
          <w:szCs w:val="18"/>
        </w:rPr>
        <w:t>i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14:paraId="2FE39AE0" w14:textId="77777777"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proofErr w:type="spellStart"/>
      <w:r>
        <w:rPr>
          <w:rFonts w:cs="Arial"/>
          <w:i/>
          <w:szCs w:val="18"/>
          <w:lang w:val="en-US"/>
        </w:rPr>
        <w:t>Uu</w:t>
      </w:r>
      <w:proofErr w:type="spellEnd"/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  <w:r>
        <w:rPr>
          <w:rFonts w:cs="Arial"/>
          <w:szCs w:val="18"/>
        </w:rPr>
        <w:t>,</w:t>
      </w:r>
    </w:p>
    <w:p w14:paraId="49B94995" w14:textId="77777777"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14:paraId="6448BA89" w14:textId="77777777"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14:paraId="5528F8B4" w14:textId="77777777" w:rsidR="00F87EEB" w:rsidRPr="004E6E1A" w:rsidRDefault="00F87EEB" w:rsidP="00716AE6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на верхней строке дисплея отображается мгновенное значение расхода, измеренное расходомером, а на второй строке дисплея – значение суммарного (интегрального) объема</w:t>
      </w:r>
      <w:r w:rsidR="004664D7">
        <w:rPr>
          <w:rFonts w:cs="Arial"/>
          <w:szCs w:val="18"/>
        </w:rPr>
        <w:t xml:space="preserve"> за период измерения.</w:t>
      </w:r>
    </w:p>
    <w:p w14:paraId="1FD9F08D" w14:textId="77777777" w:rsidR="00F87EEB" w:rsidRPr="004E6E1A" w:rsidRDefault="00F87EEB" w:rsidP="00716AE6">
      <w:pPr>
        <w:pStyle w:val="a7"/>
        <w:jc w:val="both"/>
        <w:rPr>
          <w:rFonts w:cs="Arial"/>
          <w:color w:val="FF0000"/>
          <w:szCs w:val="18"/>
        </w:rPr>
      </w:pPr>
      <w:r w:rsidRPr="004E6E1A">
        <w:rPr>
          <w:rFonts w:cs="Arial"/>
          <w:szCs w:val="18"/>
        </w:rPr>
        <w:tab/>
        <w:t>Измерение  среднего значения расхода и суммарного (интегрального) объема начинается после нажатия  кнопки 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 и останавливается</w:t>
      </w:r>
      <w:r w:rsidRPr="004E6E1A">
        <w:rPr>
          <w:rFonts w:cs="Arial"/>
          <w:color w:val="FF0000"/>
          <w:szCs w:val="18"/>
        </w:rPr>
        <w:t xml:space="preserve">  </w:t>
      </w:r>
      <w:r w:rsidRPr="004E6E1A">
        <w:rPr>
          <w:rFonts w:cs="Arial"/>
          <w:szCs w:val="18"/>
        </w:rPr>
        <w:t>после второго нажатия кнопки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"В</w:t>
      </w:r>
      <w:r>
        <w:rPr>
          <w:rFonts w:cs="Arial"/>
          <w:szCs w:val="18"/>
        </w:rPr>
        <w:t>вод</w:t>
      </w:r>
      <w:r w:rsidRPr="004E6E1A">
        <w:rPr>
          <w:rFonts w:cs="Arial"/>
          <w:szCs w:val="18"/>
        </w:rPr>
        <w:t>". На дисплее появится сообщение:</w:t>
      </w:r>
    </w:p>
    <w:p w14:paraId="06EE1EED" w14:textId="77777777"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>, м</w:t>
      </w:r>
      <w:r w:rsidRPr="004E6E1A">
        <w:rPr>
          <w:rFonts w:cs="Arial"/>
          <w:i/>
          <w:szCs w:val="18"/>
          <w:vertAlign w:val="superscript"/>
        </w:rPr>
        <w:t>3</w:t>
      </w:r>
      <w:r w:rsidRPr="004E6E1A">
        <w:rPr>
          <w:rFonts w:cs="Arial"/>
          <w:i/>
          <w:szCs w:val="18"/>
        </w:rPr>
        <w:t xml:space="preserve"> /ч </w:t>
      </w:r>
      <w:r w:rsidRPr="004E6E1A">
        <w:rPr>
          <w:rFonts w:cs="Arial"/>
          <w:i/>
          <w:szCs w:val="18"/>
          <w:vertAlign w:val="superscript"/>
        </w:rPr>
        <w:t xml:space="preserve"> </w:t>
      </w:r>
      <w:r w:rsidRPr="004E6E1A">
        <w:rPr>
          <w:rFonts w:cs="Arial"/>
          <w:szCs w:val="18"/>
        </w:rPr>
        <w:t>[численное значение]</w:t>
      </w:r>
    </w:p>
    <w:p w14:paraId="78252B6F" w14:textId="77777777" w:rsidR="00F87EEB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proofErr w:type="spellStart"/>
      <w:r>
        <w:rPr>
          <w:rFonts w:cs="Arial"/>
          <w:i/>
          <w:szCs w:val="18"/>
          <w:lang w:val="en-US"/>
        </w:rPr>
        <w:t>Uu</w:t>
      </w:r>
      <w:proofErr w:type="spellEnd"/>
      <w:r w:rsidRPr="004E6E1A">
        <w:rPr>
          <w:rFonts w:cs="Arial"/>
          <w:i/>
          <w:szCs w:val="18"/>
        </w:rPr>
        <w:t>, м</w:t>
      </w:r>
      <w:r w:rsidRPr="004E6E1A">
        <w:rPr>
          <w:rFonts w:cs="Arial"/>
          <w:i/>
          <w:szCs w:val="18"/>
          <w:vertAlign w:val="superscript"/>
        </w:rPr>
        <w:t xml:space="preserve">3    </w:t>
      </w:r>
      <w:r w:rsidRPr="004E6E1A">
        <w:rPr>
          <w:rFonts w:cs="Arial"/>
          <w:szCs w:val="18"/>
        </w:rPr>
        <w:t>[численное значение ]</w:t>
      </w:r>
    </w:p>
    <w:p w14:paraId="45002A26" w14:textId="77777777" w:rsidR="008A0B1A" w:rsidRPr="000C7D0F" w:rsidRDefault="008A0B1A" w:rsidP="008A0B1A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  <w:r>
        <w:rPr>
          <w:rFonts w:cs="Arial"/>
          <w:szCs w:val="18"/>
        </w:rPr>
        <w:t xml:space="preserve">Канал </w:t>
      </w:r>
      <w:r w:rsidRPr="00CD0179">
        <w:rPr>
          <w:rFonts w:cs="Arial"/>
          <w:szCs w:val="18"/>
        </w:rPr>
        <w:t>[</w:t>
      </w:r>
      <w:r>
        <w:rPr>
          <w:rFonts w:cs="Arial"/>
          <w:szCs w:val="18"/>
        </w:rPr>
        <w:t>номер канала</w:t>
      </w:r>
      <w:r w:rsidRPr="00CD0179">
        <w:rPr>
          <w:rFonts w:cs="Arial"/>
          <w:szCs w:val="18"/>
        </w:rPr>
        <w:t>]</w:t>
      </w:r>
    </w:p>
    <w:p w14:paraId="325DD224" w14:textId="77777777" w:rsidR="008A0B1A" w:rsidRDefault="008A0B1A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14:paraId="54537CDA" w14:textId="77777777" w:rsidR="00F87EEB" w:rsidRPr="004E6E1A" w:rsidRDefault="00F87EEB" w:rsidP="00F87EEB">
      <w:pPr>
        <w:pStyle w:val="a7"/>
        <w:spacing w:line="240" w:lineRule="auto"/>
        <w:ind w:firstLine="709"/>
        <w:jc w:val="center"/>
        <w:rPr>
          <w:rFonts w:cs="Arial"/>
          <w:szCs w:val="18"/>
        </w:rPr>
      </w:pPr>
    </w:p>
    <w:p w14:paraId="21E9A5DE" w14:textId="77777777"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 xml:space="preserve">ср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  <w:lang w:val="en-US"/>
              </w:rPr>
              <m:t>Uu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t</m:t>
            </m:r>
          </m:den>
        </m:f>
      </m:oMath>
      <w:r w:rsidRPr="004E6E1A">
        <w:rPr>
          <w:rFonts w:cs="Arial"/>
          <w:szCs w:val="18"/>
        </w:rPr>
        <w:t xml:space="preserve"> – среднее значение расхода, измеренное расходомером за </w:t>
      </w:r>
      <w:r>
        <w:rPr>
          <w:rFonts w:cs="Arial"/>
          <w:szCs w:val="18"/>
        </w:rPr>
        <w:t>период измерения,</w:t>
      </w:r>
      <w:r w:rsidRPr="004E6E1A">
        <w:rPr>
          <w:rFonts w:cs="Arial"/>
          <w:szCs w:val="18"/>
        </w:rPr>
        <w:t xml:space="preserve"> </w:t>
      </w:r>
      <w:r>
        <w:rPr>
          <w:rFonts w:cs="Arial"/>
          <w:szCs w:val="18"/>
        </w:rPr>
        <w:t>который</w:t>
      </w:r>
      <w:r w:rsidRPr="004E6E1A">
        <w:rPr>
          <w:rFonts w:cs="Arial"/>
          <w:szCs w:val="18"/>
        </w:rPr>
        <w:t xml:space="preserve"> должен быть не менее 300 с.</w:t>
      </w:r>
    </w:p>
    <w:p w14:paraId="1B8CF3FE" w14:textId="77777777"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      </w:t>
      </w:r>
      <w:proofErr w:type="spellStart"/>
      <w:r>
        <w:rPr>
          <w:rFonts w:cs="Arial"/>
          <w:szCs w:val="18"/>
          <w:lang w:val="en-US"/>
        </w:rPr>
        <w:t>Uu</w:t>
      </w:r>
      <w:proofErr w:type="spellEnd"/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 xml:space="preserve">– значение суммарного объема, измеренное расходомером за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;</w:t>
      </w:r>
    </w:p>
    <w:p w14:paraId="09790F8C" w14:textId="77777777"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921215">
        <w:rPr>
          <w:rFonts w:cs="Arial"/>
          <w:szCs w:val="18"/>
        </w:rPr>
        <w:t xml:space="preserve">         </w:t>
      </w:r>
      <w:r w:rsidRPr="004E6E1A">
        <w:rPr>
          <w:rFonts w:cs="Arial"/>
          <w:szCs w:val="18"/>
          <w:lang w:val="en-US"/>
        </w:rPr>
        <w:t>t</w:t>
      </w:r>
      <w:r w:rsidRPr="004E6E1A">
        <w:rPr>
          <w:rFonts w:cs="Arial"/>
          <w:szCs w:val="18"/>
        </w:rPr>
        <w:t xml:space="preserve"> – </w:t>
      </w:r>
      <w:r>
        <w:rPr>
          <w:rFonts w:cs="Arial"/>
          <w:szCs w:val="18"/>
        </w:rPr>
        <w:t>период измерения</w:t>
      </w:r>
      <w:r w:rsidRPr="004E6E1A">
        <w:rPr>
          <w:rFonts w:cs="Arial"/>
          <w:szCs w:val="18"/>
        </w:rPr>
        <w:t>.</w:t>
      </w:r>
    </w:p>
    <w:p w14:paraId="04563126" w14:textId="77777777"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ab/>
        <w:t xml:space="preserve">Сброс измеренных значений </w:t>
      </w:r>
      <w:r w:rsidRPr="004E6E1A">
        <w:rPr>
          <w:rFonts w:cs="Arial"/>
          <w:szCs w:val="18"/>
          <w:lang w:val="en-US"/>
        </w:rPr>
        <w:t>Q</w:t>
      </w:r>
      <w:r w:rsidRPr="004E6E1A">
        <w:rPr>
          <w:rFonts w:cs="Arial"/>
          <w:szCs w:val="18"/>
        </w:rPr>
        <w:t>ср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>и </w:t>
      </w:r>
      <w:proofErr w:type="spellStart"/>
      <w:r>
        <w:rPr>
          <w:rFonts w:cs="Arial"/>
          <w:szCs w:val="18"/>
          <w:lang w:val="en-US"/>
        </w:rPr>
        <w:t>Uu</w:t>
      </w:r>
      <w:proofErr w:type="spellEnd"/>
      <w:r w:rsidRPr="004E6E1A">
        <w:rPr>
          <w:rFonts w:cs="Arial"/>
          <w:i/>
          <w:color w:val="FF0000"/>
          <w:szCs w:val="18"/>
        </w:rPr>
        <w:t xml:space="preserve"> </w:t>
      </w:r>
      <w:r w:rsidRPr="004E6E1A">
        <w:rPr>
          <w:rFonts w:cs="Arial"/>
          <w:color w:val="FF0000"/>
          <w:szCs w:val="18"/>
        </w:rPr>
        <w:t xml:space="preserve"> </w:t>
      </w:r>
      <w:r w:rsidRPr="004E6E1A">
        <w:rPr>
          <w:rFonts w:cs="Arial"/>
          <w:szCs w:val="18"/>
        </w:rPr>
        <w:t>и подготовка к следующему измерению осуществляется однократным нажатием кнопки "А</w:t>
      </w:r>
      <w:r>
        <w:rPr>
          <w:rFonts w:cs="Arial"/>
          <w:szCs w:val="18"/>
        </w:rPr>
        <w:t>рхив</w:t>
      </w:r>
      <w:r w:rsidRPr="004E6E1A">
        <w:rPr>
          <w:rFonts w:cs="Arial"/>
          <w:szCs w:val="18"/>
        </w:rPr>
        <w:t>".</w:t>
      </w:r>
    </w:p>
    <w:p w14:paraId="79A836A0" w14:textId="77777777" w:rsidR="00F87EEB" w:rsidRPr="004E6E1A" w:rsidRDefault="00F87EEB" w:rsidP="00F87EEB">
      <w:pPr>
        <w:pStyle w:val="a7"/>
        <w:jc w:val="both"/>
        <w:rPr>
          <w:rFonts w:cs="Arial"/>
          <w:i/>
          <w:szCs w:val="18"/>
        </w:rPr>
      </w:pPr>
      <w:r w:rsidRPr="004E6E1A">
        <w:rPr>
          <w:rFonts w:cs="Arial"/>
          <w:szCs w:val="18"/>
        </w:rPr>
        <w:t xml:space="preserve"> При измерении суммарного объема в левом нижнем углу дисплея появляется символ «</w:t>
      </w:r>
      <w:r w:rsidRPr="004E6E1A">
        <w:rPr>
          <w:rFonts w:cs="Arial"/>
          <w:position w:val="-16"/>
          <w:szCs w:val="18"/>
        </w:rPr>
        <w:object w:dxaOrig="320" w:dyaOrig="440" w14:anchorId="4FC97B60">
          <v:shape id="_x0000_i1056" type="#_x0000_t75" style="width:16.5pt;height:21pt" o:ole="">
            <v:imagedata r:id="rId50" o:title=""/>
          </v:shape>
          <o:OLEObject Type="Embed" ProgID="Equation.3" ShapeID="_x0000_i1056" DrawAspect="Content" ObjectID="_1762097914" r:id="rId54"/>
        </w:object>
      </w:r>
      <w:r w:rsidRPr="004E6E1A">
        <w:rPr>
          <w:rFonts w:cs="Arial"/>
          <w:szCs w:val="18"/>
        </w:rPr>
        <w:t>»</w:t>
      </w:r>
    </w:p>
    <w:p w14:paraId="45447E54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Определение </w:t>
      </w:r>
      <w:r>
        <w:rPr>
          <w:rFonts w:cs="Arial"/>
          <w:szCs w:val="18"/>
        </w:rPr>
        <w:t xml:space="preserve">основной относительной </w:t>
      </w:r>
      <w:r w:rsidRPr="004E6E1A">
        <w:rPr>
          <w:rFonts w:cs="Arial"/>
          <w:szCs w:val="18"/>
        </w:rPr>
        <w:t>погрешности при измерении расхода проводится путем сравнения значений расхода, полученных с помощью расходомера, со значениями расхода в поверочной установке.</w:t>
      </w:r>
    </w:p>
    <w:p w14:paraId="6FAF2D10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Основная относительная погрешность δ определяется по формуле</w:t>
      </w:r>
    </w:p>
    <w:p w14:paraId="2E60A2C5" w14:textId="77777777"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 δ =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 Q </m:t>
            </m:r>
            <m:r>
              <w:rPr>
                <w:rFonts w:ascii="Cambria Math" w:hAnsi="Cambria Math" w:cs="Arial"/>
                <w:sz w:val="28"/>
                <w:szCs w:val="28"/>
                <w:vertAlign w:val="subscript"/>
              </w:rPr>
              <m:t>ср</m:t>
            </m:r>
            <m:r>
              <w:rPr>
                <w:rFonts w:ascii="Cambria Math" w:hAnsi="Cambria Math" w:cs="Arial"/>
                <w:sz w:val="28"/>
                <w:szCs w:val="28"/>
              </w:rPr>
              <m:t> - Q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Q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14:paraId="4C511F08" w14:textId="77777777" w:rsidR="00F87EEB" w:rsidRPr="004E6E1A" w:rsidRDefault="00F87EEB" w:rsidP="00F87EEB">
      <w:pPr>
        <w:pStyle w:val="a7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</w:t>
      </w:r>
      <w:r w:rsidRPr="004E6E1A">
        <w:rPr>
          <w:rFonts w:cs="Arial"/>
          <w:i/>
          <w:szCs w:val="18"/>
        </w:rPr>
        <w:t xml:space="preserve">   </w:t>
      </w:r>
      <w:proofErr w:type="spellStart"/>
      <w:r w:rsidRPr="004E6E1A">
        <w:rPr>
          <w:rFonts w:cs="Arial"/>
          <w:i/>
          <w:szCs w:val="18"/>
        </w:rPr>
        <w:t>Qср</w:t>
      </w:r>
      <w:proofErr w:type="spellEnd"/>
      <w:r w:rsidRPr="004E6E1A">
        <w:rPr>
          <w:rFonts w:cs="Arial"/>
          <w:szCs w:val="18"/>
        </w:rPr>
        <w:t xml:space="preserve"> - значение расхода, измеренное с помощью расходомера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;</w:t>
      </w:r>
    </w:p>
    <w:p w14:paraId="5F2049F9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 </w:t>
      </w:r>
      <w:r w:rsidRPr="004E6E1A">
        <w:rPr>
          <w:rFonts w:cs="Arial"/>
          <w:i/>
          <w:szCs w:val="18"/>
        </w:rPr>
        <w:t>Q</w:t>
      </w:r>
      <w:r w:rsidRPr="004E6E1A">
        <w:rPr>
          <w:rFonts w:cs="Arial"/>
          <w:szCs w:val="18"/>
        </w:rPr>
        <w:t>  - значение расхода в поверочной установке, м</w:t>
      </w:r>
      <w:r w:rsidRPr="004E6E1A">
        <w:rPr>
          <w:rFonts w:cs="Arial"/>
          <w:szCs w:val="18"/>
          <w:vertAlign w:val="superscript"/>
        </w:rPr>
        <w:t>3</w:t>
      </w:r>
      <w:r w:rsidRPr="004E6E1A">
        <w:rPr>
          <w:rFonts w:cs="Arial"/>
          <w:szCs w:val="18"/>
        </w:rPr>
        <w:t>/ч.</w:t>
      </w:r>
    </w:p>
    <w:p w14:paraId="74C2CE04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 xml:space="preserve">В каждой точке проводится не менее трех измерений. </w:t>
      </w:r>
    </w:p>
    <w:p w14:paraId="70665341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szCs w:val="18"/>
        </w:rPr>
        <w:t>Основная о</w:t>
      </w:r>
      <w:r w:rsidRPr="004E6E1A">
        <w:rPr>
          <w:rFonts w:cs="Arial"/>
          <w:szCs w:val="18"/>
        </w:rPr>
        <w:t>тносительная погрешность при измерении суммарного объема (количества) определяется по формуле</w:t>
      </w:r>
    </w:p>
    <w:p w14:paraId="2094E2B8" w14:textId="77777777" w:rsidR="00F87EEB" w:rsidRPr="004E6E1A" w:rsidRDefault="00F87EEB" w:rsidP="00F87EEB">
      <w:pPr>
        <w:pStyle w:val="a7"/>
        <w:ind w:firstLine="709"/>
        <w:jc w:val="center"/>
        <w:rPr>
          <w:rFonts w:cs="Arial"/>
          <w:i/>
          <w:szCs w:val="18"/>
        </w:rPr>
      </w:pPr>
      <w:r w:rsidRPr="004E6E1A">
        <w:rPr>
          <w:rFonts w:cs="Arial"/>
          <w:i/>
          <w:szCs w:val="18"/>
        </w:rPr>
        <w:t xml:space="preserve">δ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cs="Arial"/>
                <w:sz w:val="28"/>
                <w:szCs w:val="28"/>
              </w:rPr>
              <m:t>U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-</m:t>
            </m:r>
            <m:r>
              <w:rPr>
                <w:rFonts w:ascii="Cambria Math" w:cs="Arial"/>
                <w:sz w:val="28"/>
                <w:szCs w:val="28"/>
              </w:rPr>
              <m:t xml:space="preserve"> 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  <m:r>
              <w:rPr>
                <w:rFonts w:ascii="Cambria Math" w:cs="Arial"/>
                <w:sz w:val="28"/>
                <w:szCs w:val="28"/>
              </w:rPr>
              <m:t>U</m:t>
            </m:r>
            <m:r>
              <w:rPr>
                <w:rFonts w:ascii="Cambria Math" w:cs="Arial"/>
                <w:sz w:val="28"/>
                <w:szCs w:val="28"/>
              </w:rPr>
              <m:t> 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U</m:t>
            </m:r>
          </m:den>
        </m:f>
      </m:oMath>
      <w:r w:rsidRPr="004E6E1A">
        <w:rPr>
          <w:rFonts w:cs="Arial"/>
          <w:i/>
          <w:szCs w:val="18"/>
        </w:rPr>
        <w:t>·100%</w:t>
      </w:r>
    </w:p>
    <w:p w14:paraId="0ACA7B4C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где  </w:t>
      </w:r>
      <w:proofErr w:type="spellStart"/>
      <w:r>
        <w:rPr>
          <w:rFonts w:cs="Arial"/>
          <w:i/>
          <w:szCs w:val="18"/>
          <w:lang w:val="en-US"/>
        </w:rPr>
        <w:t>Uu</w:t>
      </w:r>
      <w:proofErr w:type="spellEnd"/>
      <w:r w:rsidRPr="004E6E1A">
        <w:rPr>
          <w:rFonts w:cs="Arial"/>
          <w:szCs w:val="18"/>
        </w:rPr>
        <w:t>  - суммарный объем, измеренный расходомером;</w:t>
      </w:r>
    </w:p>
    <w:p w14:paraId="14E8CCE8" w14:textId="77777777" w:rsidR="00F87EEB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>
        <w:rPr>
          <w:rFonts w:cs="Arial"/>
          <w:i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> </w:t>
      </w:r>
      <w:r w:rsidRPr="004E6E1A">
        <w:rPr>
          <w:rFonts w:cs="Arial"/>
          <w:szCs w:val="18"/>
        </w:rPr>
        <w:t xml:space="preserve"> - объем, измеренный по мернику (или  </w:t>
      </w:r>
      <w:r>
        <w:rPr>
          <w:rFonts w:cs="Arial"/>
          <w:szCs w:val="18"/>
          <w:lang w:val="en-US"/>
        </w:rPr>
        <w:t>U</w:t>
      </w:r>
      <w:r w:rsidRPr="004E6E1A">
        <w:rPr>
          <w:rFonts w:cs="Arial"/>
          <w:i/>
          <w:szCs w:val="18"/>
        </w:rPr>
        <w:t xml:space="preserve"> </w:t>
      </w:r>
      <w:r w:rsidRPr="004E6E1A">
        <w:rPr>
          <w:rFonts w:cs="Arial"/>
          <w:szCs w:val="18"/>
        </w:rPr>
        <w:t xml:space="preserve">= </w:t>
      </w:r>
      <w:proofErr w:type="spellStart"/>
      <w:r w:rsidRPr="004E6E1A">
        <w:rPr>
          <w:rFonts w:cs="Arial"/>
          <w:i/>
          <w:szCs w:val="18"/>
        </w:rPr>
        <w:t>Qt</w:t>
      </w:r>
      <w:proofErr w:type="spellEnd"/>
      <w:r w:rsidRPr="004E6E1A">
        <w:rPr>
          <w:rFonts w:cs="Arial"/>
          <w:szCs w:val="18"/>
        </w:rPr>
        <w:t>  - где  </w:t>
      </w:r>
      <w:r w:rsidRPr="004E6E1A">
        <w:rPr>
          <w:rFonts w:cs="Arial"/>
          <w:i/>
          <w:szCs w:val="18"/>
        </w:rPr>
        <w:t>t</w:t>
      </w:r>
      <w:r w:rsidRPr="004E6E1A">
        <w:rPr>
          <w:rFonts w:cs="Arial"/>
          <w:szCs w:val="18"/>
        </w:rPr>
        <w:t xml:space="preserve"> - </w:t>
      </w:r>
      <w:r>
        <w:rPr>
          <w:rFonts w:cs="Arial"/>
          <w:szCs w:val="18"/>
        </w:rPr>
        <w:t xml:space="preserve">период измерения, который </w:t>
      </w:r>
      <w:r w:rsidRPr="004E6E1A">
        <w:rPr>
          <w:rFonts w:cs="Arial"/>
          <w:szCs w:val="18"/>
        </w:rPr>
        <w:t>должен быть не менее 300 с.</w:t>
      </w:r>
    </w:p>
    <w:p w14:paraId="42099FE5" w14:textId="77777777" w:rsidR="00F87EEB" w:rsidRPr="004E6E1A" w:rsidRDefault="00F87EEB" w:rsidP="00F87EEB">
      <w:pPr>
        <w:pStyle w:val="a7"/>
        <w:ind w:firstLine="709"/>
        <w:jc w:val="both"/>
        <w:rPr>
          <w:rFonts w:cs="Arial"/>
          <w:szCs w:val="18"/>
        </w:rPr>
      </w:pPr>
      <w:r w:rsidRPr="004E6E1A">
        <w:rPr>
          <w:rFonts w:cs="Arial"/>
          <w:szCs w:val="18"/>
        </w:rPr>
        <w:t>Расходомер считается выдержавшим испытания, если основная относительная погрешность при каждом измерении объемного расхода и суммарного объема не превышают</w:t>
      </w:r>
      <w:r w:rsidRPr="004E6E1A">
        <w:rPr>
          <w:rFonts w:cs="Arial"/>
          <w:position w:val="-4"/>
          <w:szCs w:val="18"/>
        </w:rPr>
        <w:object w:dxaOrig="220" w:dyaOrig="240" w14:anchorId="7F8EEC4F">
          <v:shape id="_x0000_i1057" type="#_x0000_t75" style="width:11.25pt;height:12.75pt" o:ole="" fillcolor="window">
            <v:imagedata r:id="rId37" o:title=""/>
          </v:shape>
          <o:OLEObject Type="Embed" ProgID="Equation.3" ShapeID="_x0000_i1057" DrawAspect="Content" ObjectID="_1762097915" r:id="rId55"/>
        </w:object>
      </w:r>
      <w:r w:rsidRPr="004E6E1A">
        <w:rPr>
          <w:rFonts w:cs="Arial"/>
          <w:szCs w:val="18"/>
        </w:rPr>
        <w:t>2,0 %.</w:t>
      </w:r>
    </w:p>
    <w:p w14:paraId="0647F634" w14:textId="77777777" w:rsidR="00F87EEB" w:rsidRPr="004E6E1A" w:rsidRDefault="00F87EEB" w:rsidP="00F87EEB">
      <w:pPr>
        <w:spacing w:line="360" w:lineRule="auto"/>
        <w:rPr>
          <w:rFonts w:ascii="Arial" w:hAnsi="Arial" w:cs="Arial"/>
          <w:b/>
          <w:color w:val="000000"/>
          <w:sz w:val="18"/>
          <w:szCs w:val="18"/>
        </w:rPr>
      </w:pPr>
    </w:p>
    <w:p w14:paraId="11BCCC7C" w14:textId="77777777" w:rsidR="00614AA9" w:rsidRDefault="00614AA9" w:rsidP="00614AA9">
      <w:pPr>
        <w:pStyle w:val="a7"/>
        <w:ind w:firstLine="709"/>
        <w:jc w:val="both"/>
      </w:pPr>
      <w:r>
        <w:t>25.7. Оформление результатов поверки.</w:t>
      </w:r>
    </w:p>
    <w:p w14:paraId="12FD6F3E" w14:textId="77777777" w:rsidR="00614AA9" w:rsidRDefault="00614AA9" w:rsidP="00614AA9">
      <w:pPr>
        <w:pStyle w:val="a7"/>
        <w:ind w:firstLine="709"/>
        <w:jc w:val="both"/>
      </w:pPr>
      <w:r>
        <w:t xml:space="preserve">25.7.1. При положительных результатах первичной поверки производится запись в паспорте о годности </w:t>
      </w:r>
      <w:r w:rsidR="004664D7">
        <w:t>расходомера</w:t>
      </w:r>
      <w:r>
        <w:t xml:space="preserve"> к применению с указанием даты поверки. </w:t>
      </w:r>
    </w:p>
    <w:p w14:paraId="1FA147DC" w14:textId="77777777" w:rsidR="00614AA9" w:rsidRDefault="00614AA9" w:rsidP="00614AA9">
      <w:pPr>
        <w:pStyle w:val="a7"/>
        <w:ind w:firstLine="709"/>
        <w:jc w:val="both"/>
      </w:pPr>
      <w:r>
        <w:t xml:space="preserve">25.7.2. По результатам периодической или внеочередной поверки составляется протокол, который скрепляется оттиском </w:t>
      </w:r>
      <w:proofErr w:type="spellStart"/>
      <w:r>
        <w:t>поверительн</w:t>
      </w:r>
      <w:r w:rsidR="004664D7">
        <w:t>о</w:t>
      </w:r>
      <w:r>
        <w:t>го</w:t>
      </w:r>
      <w:proofErr w:type="spellEnd"/>
      <w:r>
        <w:t xml:space="preserve"> клейма.</w:t>
      </w:r>
    </w:p>
    <w:p w14:paraId="094E8E74" w14:textId="77777777" w:rsidR="00614AA9" w:rsidRDefault="00614AA9" w:rsidP="00614AA9">
      <w:pPr>
        <w:pStyle w:val="a7"/>
        <w:ind w:firstLine="709"/>
        <w:jc w:val="both"/>
      </w:pPr>
      <w:r>
        <w:t>25.7.3. При отрицательных результатах поверки расходомер не допускается к эксплуатации, в паспорте производится соответствующая запись о непригодности, а прибор отправляется в ремонт.</w:t>
      </w:r>
    </w:p>
    <w:p w14:paraId="25BBAF37" w14:textId="77777777" w:rsidR="00F87EEB" w:rsidRDefault="00F87EEB" w:rsidP="00F87EEB">
      <w:pPr>
        <w:pStyle w:val="a7"/>
        <w:ind w:firstLine="709"/>
        <w:jc w:val="both"/>
        <w:rPr>
          <w:b/>
          <w:color w:val="000000"/>
        </w:rPr>
      </w:pPr>
    </w:p>
    <w:p w14:paraId="2C3D97DD" w14:textId="77777777" w:rsidR="00463490" w:rsidRDefault="00463490" w:rsidP="00463490">
      <w:pPr>
        <w:pStyle w:val="2"/>
      </w:pPr>
      <w:bookmarkStart w:id="49" w:name="_Toc381286194"/>
      <w:bookmarkStart w:id="50" w:name="_Toc232768069"/>
      <w:r>
        <w:t>26. РЕКОМЕНДУЕМЫЕ СМАЗКИ ДЛЯ ВВОДА УЛЬТРАЗВУКОВЫХ КОЛЕБАНИЙ В ТРУБОПРОВОД</w:t>
      </w:r>
      <w:bookmarkEnd w:id="49"/>
    </w:p>
    <w:p w14:paraId="51F7CCAE" w14:textId="77777777" w:rsidR="00463490" w:rsidRDefault="00463490" w:rsidP="00463490">
      <w:pPr>
        <w:pStyle w:val="a7"/>
        <w:ind w:firstLine="709"/>
        <w:jc w:val="both"/>
      </w:pPr>
      <w:r>
        <w:t>26.1. Для ввода ультразвуковых колебаний в трубопровод рекомендуется использовать следующие смазки (в порядке убывания эффективности): эпоксидная смола без отвердителя, ШРУС, литол, солидол.</w:t>
      </w:r>
    </w:p>
    <w:p w14:paraId="2A740F6C" w14:textId="77777777" w:rsidR="00463490" w:rsidRDefault="00463490" w:rsidP="00463490">
      <w:pPr>
        <w:pStyle w:val="a7"/>
        <w:ind w:firstLine="709"/>
        <w:jc w:val="both"/>
      </w:pPr>
      <w:r>
        <w:t xml:space="preserve">26.2. С точки зрения эффективности ввода ультразвуковых колебания в стенку трубопровода лучшей из перечисленных является эпоксидная смола при температуре контролируемой среды от +5 до 40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. </w:t>
      </w:r>
    </w:p>
    <w:p w14:paraId="41805E67" w14:textId="77777777" w:rsidR="00463490" w:rsidRDefault="00463490" w:rsidP="00463490">
      <w:pPr>
        <w:pStyle w:val="a7"/>
        <w:ind w:firstLine="709"/>
        <w:jc w:val="both"/>
      </w:pPr>
      <w:r>
        <w:t xml:space="preserve">При температуре контролируемой среды выше 40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 и ниже 0 </w:t>
      </w:r>
      <w:proofErr w:type="spellStart"/>
      <w:r>
        <w:rPr>
          <w:vertAlign w:val="superscript"/>
        </w:rPr>
        <w:t>о</w:t>
      </w:r>
      <w:r>
        <w:t>С</w:t>
      </w:r>
      <w:proofErr w:type="spellEnd"/>
      <w:r>
        <w:t xml:space="preserve"> рекомендуется применять ШРУС или литол.</w:t>
      </w:r>
    </w:p>
    <w:p w14:paraId="74B269C9" w14:textId="77777777" w:rsidR="00917D55" w:rsidRDefault="00463490" w:rsidP="00463490">
      <w:pPr>
        <w:rPr>
          <w:rFonts w:ascii="Arial" w:hAnsi="Arial"/>
          <w:b/>
          <w:szCs w:val="22"/>
        </w:rPr>
      </w:pPr>
      <w:r>
        <w:br w:type="page"/>
      </w:r>
    </w:p>
    <w:p w14:paraId="7B913216" w14:textId="77777777" w:rsidR="009A6285" w:rsidRDefault="009A6285" w:rsidP="009A6285">
      <w:pPr>
        <w:pStyle w:val="2"/>
        <w:rPr>
          <w:sz w:val="24"/>
          <w:szCs w:val="24"/>
        </w:rPr>
      </w:pPr>
      <w:bookmarkStart w:id="51" w:name="_Toc232768070"/>
      <w:bookmarkEnd w:id="50"/>
    </w:p>
    <w:p w14:paraId="0C3B6FC1" w14:textId="77777777" w:rsidR="009A6285" w:rsidRDefault="009A6285" w:rsidP="009A6285">
      <w:pPr>
        <w:pStyle w:val="2"/>
        <w:rPr>
          <w:sz w:val="24"/>
          <w:szCs w:val="24"/>
        </w:rPr>
      </w:pPr>
    </w:p>
    <w:p w14:paraId="5F3AF908" w14:textId="77777777" w:rsidR="009A6285" w:rsidRDefault="009A6285" w:rsidP="009A6285">
      <w:pPr>
        <w:pStyle w:val="2"/>
        <w:rPr>
          <w:sz w:val="24"/>
          <w:szCs w:val="24"/>
        </w:rPr>
      </w:pPr>
    </w:p>
    <w:p w14:paraId="74709167" w14:textId="77777777" w:rsidR="009A6285" w:rsidRDefault="009A6285" w:rsidP="009A6285">
      <w:pPr>
        <w:pStyle w:val="2"/>
        <w:rPr>
          <w:sz w:val="24"/>
          <w:szCs w:val="24"/>
        </w:rPr>
      </w:pPr>
    </w:p>
    <w:p w14:paraId="1D871308" w14:textId="77777777" w:rsidR="009A6285" w:rsidRDefault="009A6285" w:rsidP="009A6285">
      <w:pPr>
        <w:pStyle w:val="2"/>
        <w:rPr>
          <w:sz w:val="24"/>
          <w:szCs w:val="24"/>
        </w:rPr>
      </w:pPr>
    </w:p>
    <w:p w14:paraId="61F1E20F" w14:textId="77777777" w:rsidR="009A6285" w:rsidRDefault="009A6285" w:rsidP="009A6285">
      <w:pPr>
        <w:pStyle w:val="2"/>
        <w:rPr>
          <w:sz w:val="24"/>
          <w:szCs w:val="24"/>
        </w:rPr>
      </w:pPr>
    </w:p>
    <w:p w14:paraId="177A5695" w14:textId="77777777" w:rsidR="009A6285" w:rsidRPr="009A6285" w:rsidRDefault="009A6285" w:rsidP="009A6285">
      <w:pPr>
        <w:pStyle w:val="2"/>
        <w:rPr>
          <w:sz w:val="24"/>
          <w:szCs w:val="24"/>
        </w:rPr>
      </w:pPr>
      <w:bookmarkStart w:id="52" w:name="_Toc381286195"/>
      <w:r w:rsidRPr="009A6285">
        <w:rPr>
          <w:sz w:val="24"/>
          <w:szCs w:val="24"/>
        </w:rPr>
        <w:t>П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Р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Л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О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Ж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Е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Н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И</w:t>
      </w:r>
      <w:r>
        <w:rPr>
          <w:sz w:val="24"/>
          <w:szCs w:val="24"/>
        </w:rPr>
        <w:t xml:space="preserve"> </w:t>
      </w:r>
      <w:r w:rsidRPr="009A6285">
        <w:rPr>
          <w:sz w:val="24"/>
          <w:szCs w:val="24"/>
        </w:rPr>
        <w:t>Я</w:t>
      </w:r>
      <w:bookmarkEnd w:id="52"/>
      <w:r w:rsidRPr="009A6285">
        <w:rPr>
          <w:sz w:val="24"/>
          <w:szCs w:val="24"/>
        </w:rPr>
        <w:br w:type="page"/>
      </w:r>
    </w:p>
    <w:p w14:paraId="4B5852A4" w14:textId="77777777" w:rsidR="003F61AC" w:rsidRDefault="003F61AC" w:rsidP="00FE0323">
      <w:pPr>
        <w:pStyle w:val="2"/>
      </w:pPr>
      <w:bookmarkStart w:id="53" w:name="_Toc381286196"/>
      <w:r>
        <w:lastRenderedPageBreak/>
        <w:t>ПРИЛОЖЕНИЕ 1</w:t>
      </w:r>
      <w:bookmarkEnd w:id="51"/>
      <w:bookmarkEnd w:id="53"/>
    </w:p>
    <w:p w14:paraId="1667467B" w14:textId="77777777" w:rsidR="00FE0323" w:rsidRPr="00FE0323" w:rsidRDefault="00FE0323" w:rsidP="00FE0323"/>
    <w:p w14:paraId="13079B8D" w14:textId="77777777" w:rsidR="003F61AC" w:rsidRDefault="003F61AC" w:rsidP="00BB21CF">
      <w:pPr>
        <w:pStyle w:val="a7"/>
        <w:rPr>
          <w:szCs w:val="18"/>
        </w:rPr>
      </w:pPr>
      <w:r>
        <w:rPr>
          <w:szCs w:val="18"/>
        </w:rPr>
        <w:t>СТРУКТУРА УСЛОВНОГО ОБОЗНАЧЕНИЯ РАСХОДОМЕРОВ</w:t>
      </w:r>
    </w:p>
    <w:p w14:paraId="25E732E9" w14:textId="77777777" w:rsidR="003F61AC" w:rsidRDefault="00380950" w:rsidP="00380950">
      <w:pPr>
        <w:pStyle w:val="a7"/>
        <w:ind w:left="-142"/>
        <w:jc w:val="both"/>
        <w:rPr>
          <w:color w:val="000000"/>
        </w:rPr>
      </w:pPr>
      <w:r>
        <w:t xml:space="preserve">  </w:t>
      </w:r>
      <w:r w:rsidR="003F61AC">
        <w:t>Расходомер</w:t>
      </w:r>
      <w:r>
        <w:t xml:space="preserve"> </w:t>
      </w:r>
      <w:r w:rsidR="003F61AC">
        <w:t>А</w:t>
      </w:r>
      <w:r w:rsidR="003F61AC">
        <w:rPr>
          <w:u w:val="single"/>
        </w:rPr>
        <w:t>КРОН-0</w:t>
      </w:r>
      <w:r w:rsidR="004A5C27">
        <w:rPr>
          <w:u w:val="single"/>
        </w:rPr>
        <w:t xml:space="preserve">2-2 </w:t>
      </w:r>
      <w:r w:rsidR="003F61AC">
        <w:t>-</w:t>
      </w:r>
      <w:r w:rsidR="003F61AC">
        <w:rPr>
          <w:u w:val="single"/>
        </w:rPr>
        <w:t>мА</w:t>
      </w:r>
      <w:r w:rsidR="003F61AC">
        <w:t xml:space="preserve"> –</w:t>
      </w:r>
      <w:r w:rsidR="003F61AC">
        <w:rPr>
          <w:u w:val="single"/>
          <w:lang w:val="en-US"/>
        </w:rPr>
        <w:t>RS</w:t>
      </w:r>
      <w:r w:rsidR="003F61AC">
        <w:rPr>
          <w:u w:val="single"/>
        </w:rPr>
        <w:t xml:space="preserve">232 </w:t>
      </w:r>
      <w:r w:rsidR="003A10E1" w:rsidRPr="003A10E1">
        <w:t>–</w:t>
      </w:r>
      <w:proofErr w:type="spellStart"/>
      <w:r w:rsidR="003A10E1">
        <w:rPr>
          <w:u w:val="single"/>
        </w:rPr>
        <w:t>имп</w:t>
      </w:r>
      <w:proofErr w:type="spellEnd"/>
      <w:r w:rsidR="003A10E1">
        <w:rPr>
          <w:u w:val="single"/>
        </w:rPr>
        <w:t>.</w:t>
      </w:r>
      <w:r>
        <w:rPr>
          <w:u w:val="single"/>
        </w:rPr>
        <w:t xml:space="preserve"> </w:t>
      </w:r>
      <w:r w:rsidR="003F61AC">
        <w:t>ТУ</w:t>
      </w:r>
      <w:r w:rsidR="003F61AC">
        <w:rPr>
          <w:color w:val="000000"/>
        </w:rPr>
        <w:t>4213-01</w:t>
      </w:r>
      <w:r w:rsidR="003A10E1">
        <w:rPr>
          <w:color w:val="000000"/>
        </w:rPr>
        <w:t>4</w:t>
      </w:r>
      <w:r w:rsidR="003F61AC">
        <w:rPr>
          <w:color w:val="000000"/>
        </w:rPr>
        <w:t>-18623641-</w:t>
      </w:r>
      <w:r w:rsidR="004A5C27">
        <w:rPr>
          <w:color w:val="000000"/>
        </w:rPr>
        <w:t>1</w:t>
      </w:r>
      <w:r w:rsidR="00A84E3C">
        <w:rPr>
          <w:color w:val="000000"/>
        </w:rPr>
        <w:t>2</w:t>
      </w:r>
      <w:r w:rsidR="003F61AC">
        <w:rPr>
          <w:color w:val="000000"/>
        </w:rPr>
        <w:t xml:space="preserve"> </w:t>
      </w:r>
    </w:p>
    <w:p w14:paraId="3198E172" w14:textId="77777777" w:rsidR="003F61AC" w:rsidRDefault="00414CB1">
      <w:pPr>
        <w:pStyle w:val="a7"/>
        <w:ind w:firstLine="709"/>
        <w:jc w:val="both"/>
        <w:rPr>
          <w:color w:val="0000FF"/>
        </w:rPr>
      </w:pPr>
      <w:r>
        <w:rPr>
          <w:noProof/>
        </w:rPr>
        <w:pict w14:anchorId="290C9C1F">
          <v:line id="_x0000_s1869" style="position:absolute;left:0;text-align:left;flip:x y;z-index:251667968" from="173.7pt,.9pt" to="173.7pt,191.4pt">
            <v:stroke startarrowwidth="narrow" startarrowlength="short" endarrow="block" endarrowwidth="narrow" endarrowlength="short"/>
          </v:line>
        </w:pict>
      </w:r>
      <w:r>
        <w:rPr>
          <w:noProof/>
        </w:rPr>
        <w:pict w14:anchorId="63CE09D5">
          <v:line id="_x0000_s1031" style="position:absolute;left:0;text-align:left;flip:x y;z-index:251649536" from="143.6pt,.9pt" to="143.6pt,162.9pt">
            <v:stroke startarrowwidth="narrow" startarrowlength="short" endarrow="block" endarrowwidth="narrow" endarrowlength="short"/>
          </v:line>
        </w:pict>
      </w:r>
      <w:r>
        <w:rPr>
          <w:noProof/>
        </w:rPr>
        <w:pict w14:anchorId="725C0F89">
          <v:line id="_x0000_s1029" style="position:absolute;left:0;text-align:left;flip:x y;z-index:251647488" from="117.5pt,.9pt" to="117.5pt,117.9pt">
            <v:stroke startarrowwidth="narrow" startarrowlength="short" endarrow="block" endarrowwidth="narrow" endarrowlength="short"/>
          </v:line>
        </w:pict>
      </w:r>
      <w:r>
        <w:rPr>
          <w:noProof/>
        </w:rPr>
        <w:pict w14:anchorId="50CCEED5">
          <v:line id="_x0000_s1028" style="position:absolute;left:0;text-align:left;flip:x y;z-index:251646464" from="90pt,.9pt" to="90pt,63.9pt">
            <v:stroke startarrowwidth="narrow" startarrowlength="short" endarrow="block" endarrowwidth="narrow" endarrowlength="short"/>
          </v:line>
        </w:pict>
      </w:r>
    </w:p>
    <w:p w14:paraId="510DB338" w14:textId="77777777" w:rsidR="003F61AC" w:rsidRDefault="003F61AC">
      <w:pPr>
        <w:pStyle w:val="a7"/>
        <w:ind w:firstLine="709"/>
        <w:jc w:val="both"/>
      </w:pPr>
    </w:p>
    <w:p w14:paraId="15A15F43" w14:textId="77777777" w:rsidR="003F61AC" w:rsidRDefault="003F61AC">
      <w:pPr>
        <w:pStyle w:val="a7"/>
        <w:spacing w:line="240" w:lineRule="auto"/>
        <w:ind w:firstLine="709"/>
        <w:jc w:val="both"/>
      </w:pPr>
      <w:r>
        <w:t xml:space="preserve">          </w:t>
      </w:r>
    </w:p>
    <w:p w14:paraId="6AD040BD" w14:textId="77777777" w:rsidR="003F61AC" w:rsidRDefault="003F61AC">
      <w:pPr>
        <w:pStyle w:val="a7"/>
        <w:spacing w:line="240" w:lineRule="auto"/>
        <w:ind w:firstLine="709"/>
        <w:jc w:val="both"/>
      </w:pPr>
      <w:r>
        <w:t xml:space="preserve">       Тип </w:t>
      </w:r>
    </w:p>
    <w:p w14:paraId="525083BA" w14:textId="77777777" w:rsidR="003F61AC" w:rsidRDefault="003F61AC">
      <w:pPr>
        <w:pStyle w:val="a7"/>
        <w:spacing w:line="240" w:lineRule="auto"/>
        <w:jc w:val="both"/>
      </w:pPr>
      <w:r>
        <w:t xml:space="preserve">      расходомера</w:t>
      </w:r>
    </w:p>
    <w:p w14:paraId="75DA5427" w14:textId="77777777" w:rsidR="003F61AC" w:rsidRDefault="00414CB1">
      <w:pPr>
        <w:pStyle w:val="a7"/>
        <w:spacing w:line="240" w:lineRule="auto"/>
        <w:ind w:firstLine="709"/>
        <w:jc w:val="both"/>
      </w:pPr>
      <w:r>
        <w:rPr>
          <w:noProof/>
        </w:rPr>
        <w:pict w14:anchorId="60F34927">
          <v:line id="_x0000_s1032" style="position:absolute;left:0;text-align:left;z-index:251650560" from="18pt,1.8pt" to="90pt,1.8pt" strokeweight="1pt">
            <v:stroke startarrowwidth="narrow" startarrowlength="short" endarrowwidth="narrow" endarrowlength="short"/>
          </v:line>
        </w:pict>
      </w:r>
    </w:p>
    <w:p w14:paraId="53DB5759" w14:textId="77777777" w:rsidR="003F61AC" w:rsidRDefault="003F61AC">
      <w:pPr>
        <w:pStyle w:val="a7"/>
        <w:spacing w:line="240" w:lineRule="auto"/>
        <w:ind w:firstLine="709"/>
        <w:jc w:val="both"/>
      </w:pPr>
    </w:p>
    <w:p w14:paraId="20B2E2DA" w14:textId="77777777" w:rsidR="003F61AC" w:rsidRDefault="003F61AC">
      <w:pPr>
        <w:pStyle w:val="a7"/>
        <w:spacing w:line="240" w:lineRule="auto"/>
        <w:ind w:firstLine="709"/>
        <w:jc w:val="both"/>
      </w:pPr>
    </w:p>
    <w:p w14:paraId="09B57FCB" w14:textId="77777777" w:rsidR="003F61AC" w:rsidRDefault="003F61AC">
      <w:pPr>
        <w:pStyle w:val="a7"/>
        <w:spacing w:line="240" w:lineRule="auto"/>
        <w:ind w:firstLine="709"/>
        <w:jc w:val="both"/>
      </w:pPr>
      <w:r>
        <w:t>Наличие блока</w:t>
      </w:r>
    </w:p>
    <w:p w14:paraId="12F443E0" w14:textId="77777777" w:rsidR="003F61AC" w:rsidRDefault="003F61AC">
      <w:pPr>
        <w:pStyle w:val="a7"/>
        <w:spacing w:line="240" w:lineRule="auto"/>
        <w:ind w:firstLine="709"/>
        <w:jc w:val="both"/>
      </w:pPr>
      <w:r>
        <w:t>токового выхода</w:t>
      </w:r>
    </w:p>
    <w:p w14:paraId="3FDC9389" w14:textId="77777777" w:rsidR="003F61AC" w:rsidRDefault="00414CB1">
      <w:pPr>
        <w:pStyle w:val="a7"/>
        <w:spacing w:line="240" w:lineRule="auto"/>
        <w:ind w:firstLine="709"/>
        <w:jc w:val="both"/>
      </w:pPr>
      <w:r>
        <w:rPr>
          <w:noProof/>
        </w:rPr>
        <w:pict w14:anchorId="704A4CF5">
          <v:line id="_x0000_s1033" style="position:absolute;left:0;text-align:left;flip:y;z-index:251651584" from="20.75pt,4.05pt" to="117.5pt,4.05pt" strokeweight="1pt">
            <v:stroke startarrowwidth="narrow" startarrowlength="short" endarrowwidth="narrow" endarrowlength="short"/>
          </v:line>
        </w:pict>
      </w:r>
      <w:r w:rsidR="003F61AC">
        <w:tab/>
      </w:r>
    </w:p>
    <w:p w14:paraId="0C14BA3A" w14:textId="77777777" w:rsidR="003F61AC" w:rsidRDefault="003F61AC">
      <w:pPr>
        <w:pStyle w:val="a7"/>
        <w:spacing w:line="240" w:lineRule="auto"/>
        <w:ind w:firstLine="709"/>
        <w:jc w:val="both"/>
      </w:pPr>
      <w:r>
        <w:tab/>
      </w:r>
      <w:r>
        <w:tab/>
      </w:r>
    </w:p>
    <w:p w14:paraId="1238F32D" w14:textId="77777777" w:rsidR="003F61AC" w:rsidRDefault="003F61AC">
      <w:pPr>
        <w:pStyle w:val="a7"/>
        <w:spacing w:line="240" w:lineRule="auto"/>
        <w:jc w:val="both"/>
      </w:pPr>
      <w:r>
        <w:t xml:space="preserve">             Наличие блока </w:t>
      </w:r>
      <w:r>
        <w:rPr>
          <w:lang w:val="en-US"/>
        </w:rPr>
        <w:t>RS</w:t>
      </w:r>
      <w:r>
        <w:t xml:space="preserve">232 </w:t>
      </w:r>
    </w:p>
    <w:p w14:paraId="2DD5D05A" w14:textId="77777777" w:rsidR="003F61AC" w:rsidRDefault="003F61AC">
      <w:pPr>
        <w:pStyle w:val="a7"/>
        <w:spacing w:line="240" w:lineRule="auto"/>
        <w:jc w:val="both"/>
      </w:pPr>
      <w:r>
        <w:t xml:space="preserve">                                или </w:t>
      </w:r>
      <w:r>
        <w:rPr>
          <w:lang w:val="en-US"/>
        </w:rPr>
        <w:t>RS</w:t>
      </w:r>
      <w:r>
        <w:t xml:space="preserve">485 </w:t>
      </w:r>
    </w:p>
    <w:p w14:paraId="7EA6DFB6" w14:textId="77777777" w:rsidR="003F61AC" w:rsidRDefault="00414CB1">
      <w:pPr>
        <w:pStyle w:val="a7"/>
        <w:spacing w:line="240" w:lineRule="auto"/>
        <w:ind w:firstLine="709"/>
        <w:jc w:val="both"/>
      </w:pPr>
      <w:r>
        <w:rPr>
          <w:noProof/>
        </w:rPr>
        <w:pict w14:anchorId="6D775381">
          <v:line id="_x0000_s1030" style="position:absolute;left:0;text-align:left;flip:y;z-index:251648512" from="18.2pt,7.65pt" to="143.6pt,7.65pt" strokeweight="1pt">
            <v:stroke startarrowwidth="narrow" startarrowlength="short" endarrowwidth="narrow" endarrowlength="short"/>
          </v:line>
        </w:pict>
      </w:r>
    </w:p>
    <w:p w14:paraId="62E15335" w14:textId="77777777" w:rsidR="003F61AC" w:rsidRDefault="003F61AC">
      <w:pPr>
        <w:pStyle w:val="a7"/>
        <w:spacing w:line="240" w:lineRule="auto"/>
        <w:ind w:firstLine="709"/>
        <w:jc w:val="both"/>
      </w:pPr>
    </w:p>
    <w:p w14:paraId="79420F76" w14:textId="77777777" w:rsidR="003F61AC" w:rsidRDefault="003A10E1" w:rsidP="003A10E1">
      <w:pPr>
        <w:pStyle w:val="a7"/>
        <w:spacing w:line="240" w:lineRule="auto"/>
        <w:jc w:val="both"/>
      </w:pPr>
      <w:r>
        <w:t xml:space="preserve">            Наличие импульсного выхода</w:t>
      </w:r>
    </w:p>
    <w:p w14:paraId="765821B1" w14:textId="77777777" w:rsidR="003F61AC" w:rsidRDefault="00414CB1">
      <w:pPr>
        <w:pStyle w:val="a7"/>
        <w:spacing w:line="240" w:lineRule="auto"/>
        <w:ind w:firstLine="709"/>
        <w:jc w:val="both"/>
      </w:pPr>
      <w:r>
        <w:rPr>
          <w:noProof/>
        </w:rPr>
        <w:pict w14:anchorId="15CB697C">
          <v:line id="_x0000_s1871" style="position:absolute;left:0;text-align:left;flip:y;z-index:251668992" from="20.75pt,5.1pt" to="175.5pt,5.1pt" strokeweight="1pt">
            <v:stroke startarrowwidth="narrow" startarrowlength="short" endarrowwidth="narrow" endarrowlength="short"/>
          </v:line>
        </w:pict>
      </w:r>
    </w:p>
    <w:p w14:paraId="2E117F02" w14:textId="77777777" w:rsidR="003A10E1" w:rsidRDefault="003A10E1">
      <w:pPr>
        <w:pStyle w:val="3"/>
      </w:pPr>
    </w:p>
    <w:p w14:paraId="7042455E" w14:textId="77777777" w:rsidR="007002F1" w:rsidRDefault="007002F1" w:rsidP="007002F1">
      <w:pPr>
        <w:pStyle w:val="3"/>
        <w:ind w:left="708"/>
      </w:pPr>
      <w:bookmarkStart w:id="54" w:name="_Toc232768071"/>
    </w:p>
    <w:p w14:paraId="396C1897" w14:textId="77777777" w:rsidR="007002F1" w:rsidRDefault="007002F1" w:rsidP="007002F1">
      <w:pPr>
        <w:pStyle w:val="3"/>
        <w:ind w:left="708"/>
      </w:pPr>
    </w:p>
    <w:p w14:paraId="02F83300" w14:textId="77777777" w:rsidR="007002F1" w:rsidRDefault="007002F1" w:rsidP="007002F1">
      <w:pPr>
        <w:pStyle w:val="3"/>
        <w:ind w:left="708"/>
      </w:pPr>
    </w:p>
    <w:p w14:paraId="06C927D3" w14:textId="77777777" w:rsidR="00BB21CF" w:rsidRDefault="00BB21CF">
      <w:pPr>
        <w:rPr>
          <w:rFonts w:ascii="Arial" w:hAnsi="Arial"/>
          <w:bCs/>
          <w:sz w:val="18"/>
        </w:rPr>
      </w:pPr>
      <w:r>
        <w:br w:type="page"/>
      </w:r>
    </w:p>
    <w:p w14:paraId="6E096C32" w14:textId="77777777" w:rsidR="003F61AC" w:rsidRDefault="003F61AC" w:rsidP="00FE0323">
      <w:pPr>
        <w:pStyle w:val="2"/>
      </w:pPr>
      <w:bookmarkStart w:id="55" w:name="_Toc381286197"/>
      <w:r>
        <w:lastRenderedPageBreak/>
        <w:t>ПРИЛОЖЕНИЕ 2</w:t>
      </w:r>
      <w:bookmarkEnd w:id="54"/>
      <w:bookmarkEnd w:id="55"/>
    </w:p>
    <w:p w14:paraId="7A88A0E1" w14:textId="77777777" w:rsidR="00900C84" w:rsidRDefault="00900C84" w:rsidP="00900C84">
      <w:pPr>
        <w:pStyle w:val="a7"/>
        <w:jc w:val="center"/>
      </w:pPr>
      <w:r>
        <w:t>МАРКИРОВАНИЕ ПЕРВИЧНЫХ ПРЕОБРАЗОВАТЕЛЕЙ</w:t>
      </w:r>
    </w:p>
    <w:p w14:paraId="6690C9DA" w14:textId="77777777" w:rsidR="00A8286F" w:rsidRPr="00A8286F" w:rsidRDefault="00A8286F" w:rsidP="00A8286F"/>
    <w:p w14:paraId="5B9CA29C" w14:textId="77777777" w:rsidR="005D552B" w:rsidRDefault="00900C84" w:rsidP="00A8286F">
      <w:pPr>
        <w:ind w:left="426"/>
        <w:jc w:val="center"/>
        <w:rPr>
          <w:rFonts w:ascii="Arial" w:hAnsi="Arial"/>
          <w:sz w:val="18"/>
        </w:rPr>
      </w:pPr>
      <w:r>
        <w:object w:dxaOrig="5515" w:dyaOrig="11121" w14:anchorId="379A89FF">
          <v:shape id="_x0000_i1058" type="#_x0000_t75" style="width:218.25pt;height:441.75pt" o:ole="">
            <v:imagedata r:id="rId56" o:title=""/>
          </v:shape>
          <o:OLEObject Type="Embed" ProgID="Visio.Drawing.11" ShapeID="_x0000_i1058" DrawAspect="Content" ObjectID="_1762097916" r:id="rId57"/>
        </w:object>
      </w:r>
      <w:r w:rsidR="005D552B">
        <w:br w:type="page"/>
      </w:r>
    </w:p>
    <w:p w14:paraId="23172286" w14:textId="77777777" w:rsidR="003F61AC" w:rsidRDefault="003F61AC" w:rsidP="00FE0323">
      <w:pPr>
        <w:pStyle w:val="2"/>
      </w:pPr>
      <w:bookmarkStart w:id="56" w:name="_Toc232768072"/>
      <w:bookmarkStart w:id="57" w:name="_Toc381286198"/>
      <w:r>
        <w:lastRenderedPageBreak/>
        <w:t>ПРИЛОЖЕНИЕ 3</w:t>
      </w:r>
      <w:bookmarkEnd w:id="56"/>
      <w:bookmarkEnd w:id="57"/>
    </w:p>
    <w:p w14:paraId="49943F14" w14:textId="77777777" w:rsidR="00022F3B" w:rsidRDefault="003F61AC" w:rsidP="00022F3B">
      <w:pPr>
        <w:pStyle w:val="a7"/>
        <w:jc w:val="center"/>
      </w:pPr>
      <w:r>
        <w:t>ГАБАРИТНЫЕ И УСТАНОВОЧНЫЕ РАЗМЕРЫ</w:t>
      </w:r>
    </w:p>
    <w:p w14:paraId="5744B848" w14:textId="77777777" w:rsidR="003F61AC" w:rsidRDefault="003F61AC" w:rsidP="00022F3B">
      <w:pPr>
        <w:pStyle w:val="a7"/>
        <w:jc w:val="center"/>
      </w:pPr>
      <w:r>
        <w:t>ПЕРВИЧНОГО ПРЕОБРАЗОВАТЕЛЯ ПП-1</w:t>
      </w:r>
    </w:p>
    <w:p w14:paraId="025E9015" w14:textId="77777777" w:rsidR="005D552B" w:rsidRDefault="005D552B" w:rsidP="00FE0323">
      <w:pPr>
        <w:pStyle w:val="2"/>
      </w:pPr>
    </w:p>
    <w:p w14:paraId="00CA14A7" w14:textId="77777777" w:rsidR="003F61AC" w:rsidRPr="00881084" w:rsidRDefault="00A8286F" w:rsidP="00A8286F">
      <w:pPr>
        <w:ind w:left="-142"/>
        <w:jc w:val="center"/>
        <w:rPr>
          <w:rFonts w:ascii="Arial" w:hAnsi="Arial" w:cs="Arial"/>
          <w:b/>
        </w:rPr>
      </w:pPr>
      <w:r>
        <w:object w:dxaOrig="8221" w:dyaOrig="4469" w14:anchorId="3EACCE35">
          <v:shape id="_x0000_i1059" type="#_x0000_t75" style="width:327.75pt;height:186pt" o:ole="">
            <v:imagedata r:id="rId58" o:title=""/>
          </v:shape>
          <o:OLEObject Type="Embed" ProgID="Visio.Drawing.11" ShapeID="_x0000_i1059" DrawAspect="Content" ObjectID="_1762097917" r:id="rId59"/>
        </w:object>
      </w:r>
      <w:r w:rsidR="003F61AC">
        <w:br w:type="column"/>
      </w:r>
      <w:r w:rsidR="00BB21CF" w:rsidRPr="00881084">
        <w:rPr>
          <w:rFonts w:ascii="Arial" w:hAnsi="Arial" w:cs="Arial"/>
          <w:b/>
        </w:rPr>
        <w:lastRenderedPageBreak/>
        <w:t>ПР</w:t>
      </w:r>
      <w:r w:rsidR="003F61AC" w:rsidRPr="00881084">
        <w:rPr>
          <w:rFonts w:ascii="Arial" w:hAnsi="Arial" w:cs="Arial"/>
          <w:b/>
        </w:rPr>
        <w:t>ИЛОЖЕНИЕ 4</w:t>
      </w:r>
    </w:p>
    <w:p w14:paraId="638705C9" w14:textId="77777777" w:rsidR="00044AB5" w:rsidRPr="00044AB5" w:rsidRDefault="00044AB5" w:rsidP="00044AB5"/>
    <w:p w14:paraId="4DF5ECEB" w14:textId="77777777" w:rsidR="00A8286F" w:rsidRDefault="00AC3E1C" w:rsidP="00AC3E1C">
      <w:pPr>
        <w:pStyle w:val="a7"/>
        <w:ind w:firstLine="709"/>
        <w:jc w:val="center"/>
      </w:pPr>
      <w:r>
        <w:t xml:space="preserve">ГАБАРИТНЫЕ И УСТАНОВОЧНЫЕ РАЗМЕРЫ </w:t>
      </w:r>
    </w:p>
    <w:p w14:paraId="6E8ED899" w14:textId="77777777" w:rsidR="00AC3E1C" w:rsidRDefault="00AC3E1C" w:rsidP="00AC3E1C">
      <w:pPr>
        <w:pStyle w:val="a7"/>
        <w:ind w:firstLine="709"/>
        <w:jc w:val="center"/>
      </w:pPr>
      <w:r>
        <w:t xml:space="preserve">ЭЛЕКТРОННОГО БЛОКА БЭ-5 </w:t>
      </w:r>
    </w:p>
    <w:p w14:paraId="79184EA1" w14:textId="77777777" w:rsidR="00AC3E1C" w:rsidRDefault="00AC3E1C">
      <w:pPr>
        <w:pStyle w:val="a7"/>
        <w:ind w:firstLine="709"/>
        <w:jc w:val="both"/>
      </w:pPr>
    </w:p>
    <w:p w14:paraId="348D69CE" w14:textId="77777777" w:rsidR="00044AB5" w:rsidRDefault="00044AB5">
      <w:pPr>
        <w:pStyle w:val="a7"/>
        <w:ind w:firstLine="709"/>
        <w:jc w:val="both"/>
      </w:pPr>
    </w:p>
    <w:bookmarkStart w:id="58" w:name="_Toc232768073"/>
    <w:p w14:paraId="3020CC4B" w14:textId="77777777" w:rsidR="00044AB5" w:rsidRDefault="00022F3B" w:rsidP="00044AB5">
      <w:r>
        <w:object w:dxaOrig="9907" w:dyaOrig="13199" w14:anchorId="066FA78A">
          <v:shape id="_x0000_i1060" type="#_x0000_t75" style="width:235.5pt;height:314.25pt" o:ole="">
            <v:imagedata r:id="rId60" o:title=""/>
          </v:shape>
          <o:OLEObject Type="Embed" ProgID="Visio.Drawing.11" ShapeID="_x0000_i1060" DrawAspect="Content" ObjectID="_1762097918" r:id="rId61"/>
        </w:object>
      </w:r>
    </w:p>
    <w:p w14:paraId="754A2585" w14:textId="77777777" w:rsidR="003555F9" w:rsidRDefault="003555F9" w:rsidP="00044AB5"/>
    <w:p w14:paraId="388E5C13" w14:textId="77777777" w:rsidR="003555F9" w:rsidRDefault="003555F9" w:rsidP="003555F9">
      <w:pPr>
        <w:rPr>
          <w:rFonts w:ascii="Arial" w:hAnsi="Arial"/>
          <w:szCs w:val="22"/>
        </w:rPr>
      </w:pPr>
      <w:r>
        <w:br w:type="page"/>
      </w:r>
    </w:p>
    <w:p w14:paraId="486F0903" w14:textId="77777777" w:rsidR="003F61AC" w:rsidRPr="003555F9" w:rsidRDefault="003F61AC" w:rsidP="003555F9">
      <w:pPr>
        <w:pStyle w:val="2"/>
      </w:pPr>
      <w:bookmarkStart w:id="59" w:name="_Toc381286199"/>
      <w:r w:rsidRPr="003555F9">
        <w:lastRenderedPageBreak/>
        <w:t>ПРИЛОЖЕНИЕ 5</w:t>
      </w:r>
      <w:bookmarkEnd w:id="58"/>
      <w:bookmarkEnd w:id="59"/>
    </w:p>
    <w:p w14:paraId="66B99633" w14:textId="77777777" w:rsidR="00A8286F" w:rsidRDefault="004230E8" w:rsidP="004230E8">
      <w:pPr>
        <w:pStyle w:val="a7"/>
        <w:ind w:firstLine="709"/>
        <w:jc w:val="center"/>
      </w:pPr>
      <w:r>
        <w:t xml:space="preserve">ЭСКИЗ КОММУТАЦИОННОЙ ПАНЕЛИ </w:t>
      </w:r>
    </w:p>
    <w:p w14:paraId="78C401C2" w14:textId="77777777" w:rsidR="004230E8" w:rsidRDefault="004230E8" w:rsidP="004230E8">
      <w:pPr>
        <w:pStyle w:val="a7"/>
        <w:ind w:firstLine="709"/>
        <w:jc w:val="center"/>
      </w:pPr>
      <w:r>
        <w:t>ЭЛЕКТРОННОГО БЛОКА БЭ-5</w:t>
      </w:r>
    </w:p>
    <w:p w14:paraId="12846A83" w14:textId="77777777" w:rsidR="003555F9" w:rsidRDefault="00E363A9" w:rsidP="003555F9">
      <w:pPr>
        <w:pStyle w:val="a7"/>
        <w:ind w:firstLine="709"/>
        <w:jc w:val="center"/>
      </w:pPr>
      <w:r>
        <w:object w:dxaOrig="4177" w:dyaOrig="8993" w14:anchorId="047B1C46">
          <v:shape id="_x0000_i1061" type="#_x0000_t75" style="width:171pt;height:366.75pt" o:ole="">
            <v:imagedata r:id="rId62" o:title=""/>
          </v:shape>
          <o:OLEObject Type="Embed" ProgID="Visio.Drawing.11" ShapeID="_x0000_i1061" DrawAspect="Content" ObjectID="_1762097919" r:id="rId63"/>
        </w:object>
      </w:r>
      <w:bookmarkStart w:id="60" w:name="_Toc232768074"/>
    </w:p>
    <w:p w14:paraId="7CF6E0F4" w14:textId="77777777" w:rsidR="003555F9" w:rsidRDefault="003555F9">
      <w:pPr>
        <w:rPr>
          <w:rFonts w:ascii="Arial" w:hAnsi="Arial"/>
          <w:sz w:val="18"/>
        </w:rPr>
      </w:pPr>
      <w:r>
        <w:br w:type="page"/>
      </w:r>
    </w:p>
    <w:p w14:paraId="2620E7C7" w14:textId="77777777" w:rsidR="00044AB5" w:rsidRDefault="003F61AC" w:rsidP="00044AB5">
      <w:pPr>
        <w:pStyle w:val="2"/>
      </w:pPr>
      <w:bookmarkStart w:id="61" w:name="_Toc381286200"/>
      <w:r>
        <w:lastRenderedPageBreak/>
        <w:t>ПРИЛОЖЕНИЕ 6</w:t>
      </w:r>
      <w:bookmarkEnd w:id="60"/>
      <w:bookmarkEnd w:id="61"/>
    </w:p>
    <w:p w14:paraId="57688FF0" w14:textId="77777777" w:rsidR="009028E0" w:rsidRDefault="00BB21CF" w:rsidP="00044AB5">
      <w:r>
        <w:object w:dxaOrig="7638" w:dyaOrig="10191" w14:anchorId="01F85352">
          <v:shape id="_x0000_i1062" type="#_x0000_t75" style="width:297pt;height:396.75pt" o:ole="">
            <v:imagedata r:id="rId64" o:title=""/>
          </v:shape>
          <o:OLEObject Type="Embed" ProgID="Visio.Drawing.11" ShapeID="_x0000_i1062" DrawAspect="Content" ObjectID="_1762097920" r:id="rId65"/>
        </w:object>
      </w:r>
      <w:bookmarkStart w:id="62" w:name="_Toc232768075"/>
    </w:p>
    <w:p w14:paraId="6166D170" w14:textId="77777777" w:rsidR="005D552B" w:rsidRDefault="005D552B">
      <w:r>
        <w:br w:type="page"/>
      </w:r>
    </w:p>
    <w:p w14:paraId="407D9B11" w14:textId="77777777" w:rsidR="003F61AC" w:rsidRDefault="003F61AC" w:rsidP="00FE0323">
      <w:pPr>
        <w:pStyle w:val="2"/>
      </w:pPr>
      <w:bookmarkStart w:id="63" w:name="_Toc381286201"/>
      <w:r>
        <w:lastRenderedPageBreak/>
        <w:t>ПРИЛОЖЕНИЕ 7</w:t>
      </w:r>
      <w:bookmarkEnd w:id="62"/>
      <w:bookmarkEnd w:id="63"/>
    </w:p>
    <w:p w14:paraId="2DB2ABCD" w14:textId="77777777" w:rsidR="003F61AC" w:rsidRDefault="003F61AC">
      <w:pPr>
        <w:pStyle w:val="a7"/>
        <w:ind w:firstLine="709"/>
        <w:jc w:val="center"/>
      </w:pPr>
      <w:r>
        <w:t>ЭСКИЗ УСТАНОВКИ ПП-1 НА ТРУБОПРОВОД</w:t>
      </w:r>
    </w:p>
    <w:p w14:paraId="3A759C08" w14:textId="77777777" w:rsidR="003F61AC" w:rsidRDefault="003F61AC" w:rsidP="00BB21CF">
      <w:pPr>
        <w:pStyle w:val="a7"/>
        <w:ind w:left="567" w:hanging="141"/>
        <w:jc w:val="center"/>
      </w:pPr>
      <w:r>
        <w:t>(вид сверху)</w:t>
      </w:r>
    </w:p>
    <w:p w14:paraId="4CEFC076" w14:textId="77777777" w:rsidR="007745D8" w:rsidRDefault="007745D8">
      <w:pPr>
        <w:pStyle w:val="a7"/>
        <w:ind w:firstLine="709"/>
        <w:jc w:val="center"/>
      </w:pPr>
    </w:p>
    <w:p w14:paraId="24B75BBD" w14:textId="77777777" w:rsidR="00BB21CF" w:rsidRDefault="00414CB1">
      <w:pPr>
        <w:rPr>
          <w:rFonts w:ascii="Arial" w:hAnsi="Arial"/>
          <w:bCs/>
          <w:sz w:val="18"/>
        </w:rPr>
      </w:pPr>
      <w:bookmarkStart w:id="64" w:name="_Toc232768076"/>
      <w:r>
        <w:rPr>
          <w:noProof/>
        </w:rPr>
        <w:object w:dxaOrig="1440" w:dyaOrig="1440" w14:anchorId="2EA11282">
          <v:shape id="_x0000_s1976" type="#_x0000_t75" style="position:absolute;margin-left:12.75pt;margin-top:12.65pt;width:243.45pt;height:291.75pt;z-index:251672064">
            <v:imagedata r:id="rId66" o:title=""/>
            <w10:wrap type="topAndBottom"/>
          </v:shape>
          <o:OLEObject Type="Embed" ProgID="Visio.Drawing.11" ShapeID="_x0000_s1976" DrawAspect="Content" ObjectID="_1762097928" r:id="rId67"/>
        </w:object>
      </w:r>
    </w:p>
    <w:p w14:paraId="29473894" w14:textId="77777777" w:rsidR="00881084" w:rsidRDefault="00881084">
      <w:pPr>
        <w:rPr>
          <w:rFonts w:ascii="Arial" w:hAnsi="Arial"/>
          <w:b/>
          <w:szCs w:val="22"/>
        </w:rPr>
      </w:pPr>
      <w:r>
        <w:br w:type="page"/>
      </w:r>
    </w:p>
    <w:p w14:paraId="2C525438" w14:textId="77777777" w:rsidR="003F61AC" w:rsidRDefault="003F61AC" w:rsidP="00FE0323">
      <w:pPr>
        <w:pStyle w:val="2"/>
      </w:pPr>
      <w:bookmarkStart w:id="65" w:name="_Toc381286202"/>
      <w:r>
        <w:lastRenderedPageBreak/>
        <w:t>ПРИЛОЖЕНИЕ 8</w:t>
      </w:r>
      <w:bookmarkEnd w:id="64"/>
      <w:bookmarkEnd w:id="65"/>
    </w:p>
    <w:p w14:paraId="6D75A2A3" w14:textId="77777777" w:rsidR="009028E0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BB21CF">
        <w:t xml:space="preserve"> </w:t>
      </w:r>
      <w:r>
        <w:t>ПРИ КОРОТКИХ ПРЯМОЛИНЕЙНЫХ УЧАСТКАХ ДО И</w:t>
      </w:r>
      <w:r w:rsidR="007745D8">
        <w:t>ЛИ</w:t>
      </w:r>
      <w:r>
        <w:t xml:space="preserve"> ПОСЛЕ МЕСТА</w:t>
      </w:r>
      <w:r w:rsidR="00BB21CF">
        <w:t xml:space="preserve"> </w:t>
      </w:r>
      <w:r>
        <w:t xml:space="preserve">МОНТАЖА </w:t>
      </w:r>
    </w:p>
    <w:p w14:paraId="54ED2D31" w14:textId="77777777" w:rsidR="003F61AC" w:rsidRDefault="003F61AC" w:rsidP="009028E0">
      <w:pPr>
        <w:pStyle w:val="a7"/>
        <w:jc w:val="center"/>
      </w:pPr>
      <w:r>
        <w:rPr>
          <w:b/>
        </w:rPr>
        <w:t>(вид сверху)</w:t>
      </w:r>
    </w:p>
    <w:p w14:paraId="29EB92E2" w14:textId="77777777" w:rsidR="003F61AC" w:rsidRDefault="00414CB1">
      <w:pPr>
        <w:pStyle w:val="a7"/>
        <w:ind w:firstLine="709"/>
        <w:jc w:val="right"/>
      </w:pPr>
      <w:r>
        <w:object w:dxaOrig="1440" w:dyaOrig="1440" w14:anchorId="744FD506">
          <v:shape id="_x0000_s1036" type="#_x0000_t75" style="position:absolute;left:0;text-align:left;margin-left:0;margin-top:9.9pt;width:255.15pt;height:380.15pt;z-index:251652608">
            <v:imagedata r:id="rId68" o:title=""/>
            <w10:wrap type="topAndBottom"/>
          </v:shape>
          <o:OLEObject Type="Embed" ProgID="Visio.Drawing.11" ShapeID="_x0000_s1036" DrawAspect="Content" ObjectID="_1762097929" r:id="rId69"/>
        </w:object>
      </w:r>
      <w:r w:rsidR="003F61AC">
        <w:br w:type="page"/>
      </w:r>
      <w:r>
        <w:rPr>
          <w:noProof/>
        </w:rPr>
        <w:lastRenderedPageBreak/>
        <w:object w:dxaOrig="1440" w:dyaOrig="1440" w14:anchorId="35AC492E">
          <v:shape id="_x0000_s1048" type="#_x0000_t75" style="position:absolute;left:0;text-align:left;margin-left:-3.75pt;margin-top:27pt;width:269.4pt;height:391.7pt;z-index:251659776">
            <v:imagedata r:id="rId70" o:title=""/>
            <w10:wrap type="topAndBottom"/>
          </v:shape>
          <o:OLEObject Type="Embed" ProgID="Visio.Drawing.11" ShapeID="_x0000_s1048" DrawAspect="Content" ObjectID="_1762097930" r:id="rId71"/>
        </w:object>
      </w:r>
      <w:r w:rsidR="003F61AC">
        <w:t>ПРОДОЛЖЕНИЕ ПРИЛОЖЕНИЯ 8</w:t>
      </w:r>
    </w:p>
    <w:p w14:paraId="4D6EB906" w14:textId="77777777" w:rsidR="003F61AC" w:rsidRDefault="003F61AC">
      <w:pPr>
        <w:pStyle w:val="3"/>
      </w:pPr>
    </w:p>
    <w:p w14:paraId="2BBCFB9D" w14:textId="77777777" w:rsidR="003F61AC" w:rsidRDefault="003F61AC" w:rsidP="00FE0323">
      <w:pPr>
        <w:pStyle w:val="2"/>
      </w:pPr>
      <w:r>
        <w:br w:type="page"/>
      </w:r>
      <w:bookmarkStart w:id="66" w:name="_Toc232768077"/>
      <w:bookmarkStart w:id="67" w:name="_Toc381286203"/>
      <w:r>
        <w:lastRenderedPageBreak/>
        <w:t>ПРИЛОЖЕНИЕ 9</w:t>
      </w:r>
      <w:bookmarkEnd w:id="66"/>
      <w:bookmarkEnd w:id="67"/>
    </w:p>
    <w:p w14:paraId="0C0D871C" w14:textId="77777777" w:rsidR="00F771B9" w:rsidRDefault="00F771B9" w:rsidP="00F771B9">
      <w:pPr>
        <w:pStyle w:val="a7"/>
        <w:jc w:val="both"/>
      </w:pPr>
    </w:p>
    <w:p w14:paraId="7E05052D" w14:textId="77777777" w:rsidR="00A8286F" w:rsidRDefault="003F61AC" w:rsidP="00A8286F">
      <w:pPr>
        <w:pStyle w:val="a7"/>
        <w:jc w:val="center"/>
      </w:pPr>
      <w:r>
        <w:t>ЭСКИЗ МОНТАЖА ПП-1 ДЛЯ ИЗМЕРЕНИЯ РАСХОДА</w:t>
      </w:r>
    </w:p>
    <w:p w14:paraId="21A47E8B" w14:textId="77777777" w:rsidR="003F61AC" w:rsidRDefault="003F61AC" w:rsidP="00A8286F">
      <w:pPr>
        <w:pStyle w:val="a7"/>
        <w:jc w:val="center"/>
      </w:pPr>
      <w:r>
        <w:t>В ТРУБОПРОВОДЕ</w:t>
      </w:r>
      <w:r w:rsidR="00F771B9">
        <w:t xml:space="preserve"> </w:t>
      </w:r>
      <w:r>
        <w:t xml:space="preserve">С ДИАМЕТРОМ </w:t>
      </w:r>
      <w:r>
        <w:rPr>
          <w:lang w:val="en-US"/>
        </w:rPr>
        <w:t>D</w:t>
      </w:r>
      <w:r>
        <w:t>у &lt; 500 мм</w:t>
      </w:r>
    </w:p>
    <w:p w14:paraId="3E976340" w14:textId="77777777" w:rsidR="003F61AC" w:rsidRDefault="003F61AC">
      <w:pPr>
        <w:pStyle w:val="a7"/>
        <w:ind w:firstLine="709"/>
        <w:jc w:val="both"/>
      </w:pPr>
    </w:p>
    <w:p w14:paraId="50C77666" w14:textId="77777777" w:rsidR="003F61AC" w:rsidRDefault="003F61AC">
      <w:pPr>
        <w:pStyle w:val="a7"/>
        <w:ind w:firstLine="709"/>
        <w:jc w:val="both"/>
      </w:pPr>
    </w:p>
    <w:p w14:paraId="0F161354" w14:textId="77777777" w:rsidR="003F61AC" w:rsidRDefault="00481B2A" w:rsidP="00A8286F">
      <w:pPr>
        <w:pStyle w:val="a7"/>
        <w:ind w:left="567" w:right="2234" w:hanging="426"/>
        <w:jc w:val="right"/>
      </w:pPr>
      <w:r>
        <w:object w:dxaOrig="8013" w:dyaOrig="6643" w14:anchorId="2D80493F">
          <v:shape id="_x0000_i1066" type="#_x0000_t75" style="width:302.25pt;height:249.75pt" o:ole="">
            <v:imagedata r:id="rId72" o:title=""/>
          </v:shape>
          <o:OLEObject Type="Embed" ProgID="Visio.Drawing.11" ShapeID="_x0000_i1066" DrawAspect="Content" ObjectID="_1762097921" r:id="rId73"/>
        </w:object>
      </w:r>
    </w:p>
    <w:p w14:paraId="5CF0430C" w14:textId="77777777" w:rsidR="003F61AC" w:rsidRPr="00FE0323" w:rsidRDefault="003F61AC" w:rsidP="00FE0323">
      <w:pPr>
        <w:pStyle w:val="2"/>
      </w:pPr>
      <w:r>
        <w:br w:type="page"/>
      </w:r>
      <w:bookmarkStart w:id="68" w:name="_Toc232768078"/>
      <w:bookmarkStart w:id="69" w:name="_Toc381286204"/>
      <w:r w:rsidRPr="00FE0323">
        <w:lastRenderedPageBreak/>
        <w:t>ПРИЛОЖЕНИЕ 10</w:t>
      </w:r>
      <w:bookmarkEnd w:id="68"/>
      <w:bookmarkEnd w:id="69"/>
    </w:p>
    <w:p w14:paraId="084912C8" w14:textId="77777777" w:rsidR="00F771B9" w:rsidRDefault="00F771B9" w:rsidP="00F771B9">
      <w:pPr>
        <w:pStyle w:val="a7"/>
        <w:jc w:val="both"/>
      </w:pPr>
    </w:p>
    <w:p w14:paraId="766239F3" w14:textId="77777777" w:rsidR="00A8286F" w:rsidRDefault="003F61AC" w:rsidP="007745D8">
      <w:pPr>
        <w:pStyle w:val="a7"/>
        <w:jc w:val="center"/>
      </w:pPr>
      <w:r>
        <w:t xml:space="preserve">ЭСКИЗ МОНТАЖА ПП-1 ДЛЯ ИЗМЕРЕНИЯ РАСХОДА </w:t>
      </w:r>
    </w:p>
    <w:p w14:paraId="3156216E" w14:textId="77777777" w:rsidR="003F61AC" w:rsidRDefault="003F61AC" w:rsidP="007745D8">
      <w:pPr>
        <w:pStyle w:val="a7"/>
        <w:jc w:val="center"/>
      </w:pPr>
      <w:r>
        <w:t>В ТРУБОПРОВОДЕ</w:t>
      </w:r>
      <w:r w:rsidR="00391E97">
        <w:t xml:space="preserve"> </w:t>
      </w:r>
      <w:r>
        <w:t>С ДИАМЕТРОМ 500</w:t>
      </w:r>
      <w:r w:rsidRPr="00FB3969">
        <w:rPr>
          <w:position w:val="-4"/>
          <w:lang w:val="en-US"/>
        </w:rPr>
        <w:object w:dxaOrig="200" w:dyaOrig="240" w14:anchorId="2D86C011">
          <v:shape id="_x0000_i1067" type="#_x0000_t75" style="width:9pt;height:12.75pt" o:ole="" fillcolor="window">
            <v:imagedata r:id="rId11" o:title=""/>
          </v:shape>
          <o:OLEObject Type="Embed" ProgID="Equation.3" ShapeID="_x0000_i1067" DrawAspect="Content" ObjectID="_1762097922" r:id="rId74"/>
        </w:object>
      </w:r>
      <w:r>
        <w:t xml:space="preserve"> </w:t>
      </w:r>
      <w:r>
        <w:rPr>
          <w:lang w:val="en-US"/>
        </w:rPr>
        <w:t>D</w:t>
      </w:r>
      <w:r>
        <w:t>у</w:t>
      </w:r>
      <w:r w:rsidRPr="00FB3969">
        <w:rPr>
          <w:position w:val="-4"/>
          <w:lang w:val="en-US"/>
        </w:rPr>
        <w:object w:dxaOrig="200" w:dyaOrig="240" w14:anchorId="25831F46">
          <v:shape id="_x0000_i1068" type="#_x0000_t75" style="width:9pt;height:12.75pt" o:ole="" fillcolor="window">
            <v:imagedata r:id="rId11" o:title=""/>
          </v:shape>
          <o:OLEObject Type="Embed" ProgID="Equation.3" ShapeID="_x0000_i1068" DrawAspect="Content" ObjectID="_1762097923" r:id="rId75"/>
        </w:object>
      </w:r>
      <w:r>
        <w:t xml:space="preserve"> 1500 мм</w:t>
      </w:r>
    </w:p>
    <w:p w14:paraId="504D4011" w14:textId="77777777" w:rsidR="003F61AC" w:rsidRDefault="003F61AC">
      <w:pPr>
        <w:pStyle w:val="a7"/>
        <w:ind w:firstLine="709"/>
        <w:jc w:val="both"/>
      </w:pPr>
    </w:p>
    <w:p w14:paraId="3E9FB47A" w14:textId="77777777" w:rsidR="003F61AC" w:rsidRDefault="003F61AC">
      <w:pPr>
        <w:pStyle w:val="a7"/>
        <w:ind w:firstLine="709"/>
        <w:jc w:val="both"/>
      </w:pPr>
    </w:p>
    <w:p w14:paraId="0FDB802B" w14:textId="77777777" w:rsidR="003F61AC" w:rsidRDefault="00A8286F" w:rsidP="00391E97">
      <w:pPr>
        <w:pStyle w:val="a7"/>
        <w:ind w:hanging="142"/>
        <w:jc w:val="both"/>
      </w:pPr>
      <w:r>
        <w:object w:dxaOrig="8487" w:dyaOrig="6185" w14:anchorId="325384C4">
          <v:shape id="_x0000_i1069" type="#_x0000_t75" style="width:304.5pt;height:222pt" o:ole="">
            <v:imagedata r:id="rId76" o:title=""/>
          </v:shape>
          <o:OLEObject Type="Embed" ProgID="Visio.Drawing.11" ShapeID="_x0000_i1069" DrawAspect="Content" ObjectID="_1762097924" r:id="rId77"/>
        </w:object>
      </w:r>
    </w:p>
    <w:p w14:paraId="72D0AEE9" w14:textId="77777777" w:rsidR="003F61AC" w:rsidRDefault="003F61AC" w:rsidP="00FE0323">
      <w:pPr>
        <w:pStyle w:val="2"/>
      </w:pPr>
      <w:r>
        <w:br w:type="page"/>
      </w:r>
      <w:bookmarkStart w:id="70" w:name="_Toc232768079"/>
      <w:bookmarkStart w:id="71" w:name="_Toc381286205"/>
      <w:r>
        <w:lastRenderedPageBreak/>
        <w:t>ПРИЛОЖЕНИЕ 11</w:t>
      </w:r>
      <w:bookmarkEnd w:id="70"/>
      <w:bookmarkEnd w:id="71"/>
    </w:p>
    <w:p w14:paraId="4AD310D0" w14:textId="77777777" w:rsidR="00A8286F" w:rsidRDefault="003F61AC">
      <w:pPr>
        <w:pStyle w:val="a7"/>
        <w:jc w:val="center"/>
      </w:pPr>
      <w:r>
        <w:t xml:space="preserve">ЭСКИЗ МОНТАЖА ПП-1 ДЛЯ ИЗМЕРЕНИЯ РАСХОДА </w:t>
      </w:r>
    </w:p>
    <w:p w14:paraId="1E38D242" w14:textId="77777777" w:rsidR="003F61AC" w:rsidRDefault="003F61AC">
      <w:pPr>
        <w:pStyle w:val="a7"/>
        <w:jc w:val="center"/>
      </w:pPr>
      <w:r>
        <w:t xml:space="preserve">В ТРУБОПРОВОДЕ С ДИАМЕТРОМ </w:t>
      </w:r>
      <w:proofErr w:type="gramStart"/>
      <w:r>
        <w:t xml:space="preserve">600&lt; </w:t>
      </w:r>
      <w:r>
        <w:rPr>
          <w:lang w:val="en-US"/>
        </w:rPr>
        <w:t>D</w:t>
      </w:r>
      <w:proofErr w:type="gramEnd"/>
      <w:r>
        <w:t>у</w:t>
      </w:r>
      <w:r w:rsidRPr="00FB3969">
        <w:rPr>
          <w:position w:val="-4"/>
          <w:lang w:val="en-US"/>
        </w:rPr>
        <w:object w:dxaOrig="200" w:dyaOrig="240" w14:anchorId="49191FDB">
          <v:shape id="_x0000_i1070" type="#_x0000_t75" style="width:9pt;height:12.75pt" o:ole="" fillcolor="window">
            <v:imagedata r:id="rId11" o:title=""/>
          </v:shape>
          <o:OLEObject Type="Embed" ProgID="Equation.3" ShapeID="_x0000_i1070" DrawAspect="Content" ObjectID="_1762097925" r:id="rId78"/>
        </w:object>
      </w:r>
      <w:r>
        <w:t xml:space="preserve"> 2000 мм</w:t>
      </w:r>
    </w:p>
    <w:p w14:paraId="04E6E787" w14:textId="77777777" w:rsidR="003F61AC" w:rsidRDefault="003F61AC">
      <w:pPr>
        <w:pStyle w:val="a7"/>
        <w:ind w:firstLine="709"/>
        <w:jc w:val="both"/>
      </w:pPr>
    </w:p>
    <w:p w14:paraId="294CC657" w14:textId="77777777" w:rsidR="003F61AC" w:rsidRDefault="003F61AC">
      <w:pPr>
        <w:pStyle w:val="a7"/>
        <w:ind w:firstLine="709"/>
        <w:jc w:val="both"/>
      </w:pPr>
    </w:p>
    <w:p w14:paraId="0161B61A" w14:textId="77777777" w:rsidR="003F61AC" w:rsidRDefault="00391E97" w:rsidP="00A8286F">
      <w:pPr>
        <w:pStyle w:val="a7"/>
        <w:ind w:hanging="567"/>
        <w:jc w:val="right"/>
      </w:pPr>
      <w:r>
        <w:object w:dxaOrig="10074" w:dyaOrig="6571" w14:anchorId="63E7E76D">
          <v:shape id="_x0000_i1071" type="#_x0000_t75" style="width:318.75pt;height:209.25pt" o:ole="">
            <v:imagedata r:id="rId79" o:title=""/>
          </v:shape>
          <o:OLEObject Type="Embed" ProgID="Visio.Drawing.11" ShapeID="_x0000_i1071" DrawAspect="Content" ObjectID="_1762097926" r:id="rId80"/>
        </w:object>
      </w:r>
    </w:p>
    <w:p w14:paraId="1C93A34B" w14:textId="77777777" w:rsidR="003F61AC" w:rsidRDefault="003F61AC">
      <w:pPr>
        <w:pStyle w:val="a7"/>
        <w:ind w:firstLine="180"/>
        <w:jc w:val="both"/>
      </w:pPr>
    </w:p>
    <w:p w14:paraId="66EC2F4A" w14:textId="77777777" w:rsidR="003F61AC" w:rsidRDefault="003F61AC" w:rsidP="005D552B">
      <w:pPr>
        <w:pStyle w:val="2"/>
      </w:pPr>
      <w:r>
        <w:br w:type="page"/>
      </w:r>
      <w:bookmarkStart w:id="72" w:name="_Toc232768080"/>
      <w:bookmarkStart w:id="73" w:name="_Toc381286206"/>
      <w:r>
        <w:lastRenderedPageBreak/>
        <w:t>ПРИЛОЖЕНИЕ 12</w:t>
      </w:r>
      <w:bookmarkEnd w:id="72"/>
      <w:bookmarkEnd w:id="73"/>
    </w:p>
    <w:p w14:paraId="0DDF1452" w14:textId="77777777" w:rsidR="003F61AC" w:rsidRDefault="003F61AC" w:rsidP="009028E0">
      <w:pPr>
        <w:pStyle w:val="a7"/>
        <w:jc w:val="center"/>
      </w:pPr>
      <w:r>
        <w:t>ЭСКИЗ МОНТАЖА ПП-1 ДЛЯ ИЗМЕРЕНИЯ РАСХОДА В ТРУБОПРОВОДЕ</w:t>
      </w:r>
      <w:r w:rsidR="00391E97">
        <w:t xml:space="preserve"> </w:t>
      </w:r>
      <w:r>
        <w:t>ПРИ ОДНОСТОРОННЕЙ УСТАНОВКЕ УЛЬТРАЗВУКОВЫХ ИЗЛУЧАТЕЛЕЙ</w:t>
      </w:r>
    </w:p>
    <w:p w14:paraId="421B5545" w14:textId="77777777" w:rsidR="003F61AC" w:rsidRDefault="003F61AC" w:rsidP="009028E0">
      <w:pPr>
        <w:pStyle w:val="a7"/>
        <w:ind w:firstLine="180"/>
        <w:jc w:val="center"/>
      </w:pPr>
    </w:p>
    <w:p w14:paraId="2DA31CD9" w14:textId="77777777" w:rsidR="003F61AC" w:rsidRDefault="003F61AC">
      <w:pPr>
        <w:pStyle w:val="a7"/>
        <w:ind w:firstLine="180"/>
        <w:jc w:val="both"/>
      </w:pPr>
    </w:p>
    <w:p w14:paraId="65967012" w14:textId="77777777" w:rsidR="003F61AC" w:rsidRDefault="00E363A9" w:rsidP="00A8286F">
      <w:pPr>
        <w:pStyle w:val="a7"/>
        <w:ind w:left="284"/>
      </w:pPr>
      <w:r>
        <w:object w:dxaOrig="7122" w:dyaOrig="4394" w14:anchorId="52A63CC1">
          <v:shape id="_x0000_i1072" type="#_x0000_t75" style="width:264.75pt;height:163.5pt" o:ole="">
            <v:imagedata r:id="rId81" o:title=""/>
          </v:shape>
          <o:OLEObject Type="Embed" ProgID="Visio.Drawing.11" ShapeID="_x0000_i1072" DrawAspect="Content" ObjectID="_1762097927" r:id="rId82"/>
        </w:object>
      </w:r>
    </w:p>
    <w:p w14:paraId="57564811" w14:textId="77777777" w:rsidR="003F61AC" w:rsidRDefault="003F61AC">
      <w:pPr>
        <w:pStyle w:val="a7"/>
        <w:jc w:val="both"/>
      </w:pPr>
    </w:p>
    <w:p w14:paraId="241792BD" w14:textId="77777777" w:rsidR="003F61AC" w:rsidRDefault="003F61AC">
      <w:pPr>
        <w:pStyle w:val="a7"/>
        <w:jc w:val="both"/>
      </w:pPr>
    </w:p>
    <w:p w14:paraId="376518FA" w14:textId="77777777" w:rsidR="003F61AC" w:rsidRDefault="003F61AC">
      <w:pPr>
        <w:pStyle w:val="a7"/>
        <w:jc w:val="both"/>
      </w:pPr>
    </w:p>
    <w:p w14:paraId="3C7C1120" w14:textId="77777777" w:rsidR="003F61AC" w:rsidRDefault="003F61AC">
      <w:pPr>
        <w:pStyle w:val="a7"/>
        <w:jc w:val="both"/>
      </w:pPr>
    </w:p>
    <w:p w14:paraId="7EA9DE73" w14:textId="77777777" w:rsidR="00D17BB2" w:rsidRDefault="00D17BB2">
      <w:pPr>
        <w:rPr>
          <w:rFonts w:ascii="Arial" w:hAnsi="Arial"/>
          <w:sz w:val="18"/>
        </w:rPr>
      </w:pPr>
      <w:r>
        <w:br w:type="page"/>
      </w:r>
    </w:p>
    <w:p w14:paraId="55C7DC36" w14:textId="77777777" w:rsidR="003F61AC" w:rsidRDefault="00477144">
      <w:pPr>
        <w:pStyle w:val="a7"/>
        <w:jc w:val="both"/>
      </w:pPr>
      <w:r>
        <w:lastRenderedPageBreak/>
        <w:t>Для заметок</w:t>
      </w:r>
    </w:p>
    <w:p w14:paraId="6F57D5F6" w14:textId="77777777" w:rsidR="003F61AC" w:rsidRDefault="003F61AC">
      <w:pPr>
        <w:pStyle w:val="a7"/>
        <w:jc w:val="both"/>
      </w:pPr>
    </w:p>
    <w:p w14:paraId="17B8301C" w14:textId="77777777" w:rsidR="003F61AC" w:rsidRDefault="003F61AC">
      <w:pPr>
        <w:pStyle w:val="a7"/>
        <w:jc w:val="both"/>
      </w:pPr>
    </w:p>
    <w:p w14:paraId="101A71D3" w14:textId="77777777" w:rsidR="003F61AC" w:rsidRDefault="003F61AC">
      <w:pPr>
        <w:pStyle w:val="a7"/>
        <w:jc w:val="both"/>
      </w:pPr>
    </w:p>
    <w:p w14:paraId="618D6259" w14:textId="77777777" w:rsidR="003F61AC" w:rsidRDefault="003F61AC">
      <w:pPr>
        <w:pStyle w:val="a7"/>
        <w:jc w:val="both"/>
      </w:pPr>
    </w:p>
    <w:p w14:paraId="0802E11A" w14:textId="77777777" w:rsidR="003F61AC" w:rsidRDefault="003F61AC">
      <w:pPr>
        <w:pStyle w:val="a7"/>
        <w:jc w:val="both"/>
      </w:pPr>
    </w:p>
    <w:p w14:paraId="71826414" w14:textId="77777777" w:rsidR="003F61AC" w:rsidRDefault="003F61AC">
      <w:pPr>
        <w:pStyle w:val="a7"/>
        <w:jc w:val="both"/>
      </w:pPr>
    </w:p>
    <w:p w14:paraId="324657F7" w14:textId="77777777" w:rsidR="003F61AC" w:rsidRDefault="003F61AC">
      <w:pPr>
        <w:ind w:right="566"/>
        <w:rPr>
          <w:rFonts w:ascii="Arial" w:hAnsi="Arial" w:cs="Arial"/>
          <w:sz w:val="16"/>
          <w:szCs w:val="16"/>
        </w:rPr>
      </w:pPr>
      <w:r>
        <w:br w:type="page"/>
      </w:r>
    </w:p>
    <w:p w14:paraId="4FA96C95" w14:textId="77777777" w:rsidR="00477144" w:rsidRDefault="00477144" w:rsidP="00477144">
      <w:pPr>
        <w:pStyle w:val="a7"/>
        <w:jc w:val="both"/>
      </w:pPr>
      <w:r>
        <w:lastRenderedPageBreak/>
        <w:t>Для заметок</w:t>
      </w:r>
    </w:p>
    <w:p w14:paraId="31B75F67" w14:textId="77777777"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14:paraId="62D3D300" w14:textId="77777777" w:rsidR="003F61AC" w:rsidRPr="00F81968" w:rsidRDefault="003F61AC">
      <w:pPr>
        <w:ind w:right="566"/>
        <w:rPr>
          <w:rFonts w:ascii="Arial" w:hAnsi="Arial"/>
          <w:b/>
          <w:sz w:val="18"/>
        </w:rPr>
      </w:pPr>
    </w:p>
    <w:p w14:paraId="73528602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3FEBE0DB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571DFB36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343B35A9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5E867593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675978CB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6E7BEF44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396F6A5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7180E3FE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78B76F1F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302EEF2D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139A4F04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1D612BD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C999EAC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1C69074D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0449CE26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1E762B9F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367445DC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5A8CD42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57D729A1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7464D85B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5BCD1737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66007211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3A24F541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36E19ADA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07FE67AE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45DC2074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8D5DC5B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F735D36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77CBA566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5A953084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2873188A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62811EC7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0E869E6C" w14:textId="77777777" w:rsidR="00C46DC3" w:rsidRDefault="00C46DC3" w:rsidP="00C46DC3">
      <w:pPr>
        <w:ind w:right="566"/>
        <w:rPr>
          <w:rFonts w:ascii="Arial" w:hAnsi="Arial" w:cs="Arial"/>
        </w:rPr>
      </w:pPr>
    </w:p>
    <w:p w14:paraId="5D785ED0" w14:textId="77777777" w:rsidR="00477144" w:rsidRDefault="0047714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DDA39A3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67E20784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654742F8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79E11322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AA806E6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2B1D6FA9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23517286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06A34724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0ECD5FE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58DA47AA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8FC2F28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0DA9E8AD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A4FF1D7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77FD9966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56F2C528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3A8266F9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37B53753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3E182EF7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0CE7BF8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C76A273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7E42E8F2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67EF7D94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69B185BB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5A645782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567E0ABD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3C6EDFCF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048CD84D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2A52BC1E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4307A2F0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1702BB70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5EDD80E4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72A6966C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7BE5A724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3449FE4C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15AD8AF2" w14:textId="77777777" w:rsidR="00477144" w:rsidRDefault="00477144" w:rsidP="00C46DC3">
      <w:pPr>
        <w:ind w:right="566"/>
        <w:rPr>
          <w:rFonts w:ascii="Arial" w:hAnsi="Arial" w:cs="Arial"/>
        </w:rPr>
      </w:pPr>
    </w:p>
    <w:p w14:paraId="3DB81784" w14:textId="6609923F" w:rsidR="00477144" w:rsidRDefault="00477144" w:rsidP="00C46DC3">
      <w:pPr>
        <w:ind w:right="566"/>
        <w:rPr>
          <w:rFonts w:ascii="Arial" w:hAnsi="Arial" w:cs="Arial"/>
        </w:rPr>
      </w:pPr>
    </w:p>
    <w:p w14:paraId="183C7001" w14:textId="77777777" w:rsidR="00302002" w:rsidRDefault="00302002" w:rsidP="00C46DC3">
      <w:pPr>
        <w:ind w:right="566"/>
        <w:rPr>
          <w:rFonts w:ascii="Arial" w:hAnsi="Arial" w:cs="Arial"/>
        </w:rPr>
      </w:pPr>
    </w:p>
    <w:p w14:paraId="235BFF27" w14:textId="0ADE0C1F" w:rsidR="003F61AC" w:rsidRDefault="00C46DC3" w:rsidP="00C46DC3">
      <w:pPr>
        <w:ind w:left="708" w:right="566" w:firstLine="708"/>
        <w:rPr>
          <w:rFonts w:ascii="Arial" w:hAnsi="Arial"/>
          <w:b/>
          <w:sz w:val="18"/>
          <w:lang w:val="en-US"/>
        </w:rPr>
      </w:pPr>
      <w:r>
        <w:rPr>
          <w:rFonts w:ascii="Arial" w:hAnsi="Arial" w:cs="Arial"/>
          <w:lang w:val="en-US"/>
        </w:rPr>
        <w:t xml:space="preserve"> </w:t>
      </w:r>
    </w:p>
    <w:p w14:paraId="1B583B89" w14:textId="77777777" w:rsidR="00477144" w:rsidRPr="00EF6F19" w:rsidRDefault="00414CB1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  <w:r>
        <w:rPr>
          <w:rFonts w:ascii="Arial" w:hAnsi="Arial"/>
          <w:b/>
          <w:noProof/>
          <w:sz w:val="18"/>
        </w:rPr>
        <w:lastRenderedPageBreak/>
        <w:pict w14:anchorId="4E759121">
          <v:rect id="_x0000_s2089" style="position:absolute;margin-left:-3.7pt;margin-top:-14.85pt;width:343.3pt;height:535.95pt;z-index:-251616768">
            <v:textbox style="mso-next-textbox:#_x0000_s2089">
              <w:txbxContent>
                <w:p w14:paraId="47359061" w14:textId="77777777" w:rsidR="00EF6F19" w:rsidRDefault="00EF6F19" w:rsidP="00477144">
                  <w:pPr>
                    <w:jc w:val="center"/>
                  </w:pPr>
                </w:p>
                <w:p w14:paraId="6CF0BE04" w14:textId="77777777" w:rsidR="00EF6F19" w:rsidRDefault="00EF6F19" w:rsidP="00477144">
                  <w:pPr>
                    <w:pStyle w:val="1"/>
                    <w:rPr>
                      <w:sz w:val="20"/>
                    </w:rPr>
                  </w:pPr>
                </w:p>
                <w:p w14:paraId="6AB6850E" w14:textId="77777777" w:rsidR="00EF6F19" w:rsidRDefault="00EF6F19" w:rsidP="00477144">
                  <w:pPr>
                    <w:pStyle w:val="1"/>
                    <w:rPr>
                      <w:sz w:val="20"/>
                    </w:rPr>
                  </w:pPr>
                </w:p>
                <w:p w14:paraId="771B4F9C" w14:textId="77777777"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Cs w:val="18"/>
                    </w:rPr>
                  </w:pPr>
                </w:p>
                <w:p w14:paraId="6DCA1898" w14:textId="77777777"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Производственное научное предприятие по разработке и </w:t>
                  </w:r>
                </w:p>
                <w:p w14:paraId="7D1E620C" w14:textId="77777777"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>производству промышленных приборов</w:t>
                  </w:r>
                </w:p>
                <w:p w14:paraId="11A456AE" w14:textId="77777777" w:rsidR="00EF6F19" w:rsidRPr="00B9211B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caps/>
                      <w:sz w:val="20"/>
                    </w:rPr>
                  </w:pPr>
                  <w:r w:rsidRPr="00B9211B">
                    <w:rPr>
                      <w:rFonts w:ascii="Times New Roman" w:hAnsi="Times New Roman"/>
                      <w:sz w:val="20"/>
                    </w:rPr>
                    <w:t xml:space="preserve">ООО "ПНП </w:t>
                  </w:r>
                  <w:r w:rsidRPr="00B9211B">
                    <w:rPr>
                      <w:rFonts w:ascii="Times New Roman" w:hAnsi="Times New Roman"/>
                      <w:caps/>
                      <w:sz w:val="20"/>
                    </w:rPr>
                    <w:t>Сигнур"</w:t>
                  </w:r>
                </w:p>
                <w:p w14:paraId="689E0F79" w14:textId="77777777" w:rsidR="00EF6F19" w:rsidRPr="00F8696B" w:rsidRDefault="00EF6F19" w:rsidP="00477144">
                  <w:pPr>
                    <w:ind w:right="46"/>
                  </w:pPr>
                </w:p>
                <w:p w14:paraId="12C492FD" w14:textId="77777777" w:rsidR="00EF6F19" w:rsidRPr="00F8696B" w:rsidRDefault="00EF6F19" w:rsidP="00477144">
                  <w:pPr>
                    <w:ind w:right="46"/>
                  </w:pPr>
                </w:p>
                <w:p w14:paraId="1A47BB52" w14:textId="77777777" w:rsidR="00EF6F19" w:rsidRPr="00F8696B" w:rsidRDefault="00EF6F19" w:rsidP="00477144">
                  <w:pPr>
                    <w:ind w:right="46"/>
                  </w:pPr>
                </w:p>
                <w:p w14:paraId="4CE9F03C" w14:textId="77777777" w:rsidR="00EF6F19" w:rsidRPr="00F8696B" w:rsidRDefault="00EF6F19" w:rsidP="00477144">
                  <w:pPr>
                    <w:ind w:right="46"/>
                  </w:pPr>
                </w:p>
                <w:p w14:paraId="45B21785" w14:textId="77777777" w:rsidR="00EF6F19" w:rsidRPr="00F8696B" w:rsidRDefault="00EF6F19" w:rsidP="00477144">
                  <w:pPr>
                    <w:ind w:right="46"/>
                  </w:pPr>
                </w:p>
                <w:p w14:paraId="5C3D2E78" w14:textId="77777777"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РАСХОДОМЕР УЛЬТРАЗВУКОВОЙ</w:t>
                  </w:r>
                </w:p>
                <w:p w14:paraId="322C93AD" w14:textId="77777777"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С НАКЛАДНЫМИ ИЗЛУЧАТЕЛЯМИ</w:t>
                  </w:r>
                </w:p>
                <w:p w14:paraId="732A24C4" w14:textId="77777777"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bCs/>
                      <w:sz w:val="28"/>
                      <w:szCs w:val="28"/>
                    </w:rPr>
                    <w:t>АКРОН-02</w:t>
                  </w:r>
                </w:p>
                <w:p w14:paraId="32D17A00" w14:textId="77777777" w:rsidR="00EF6F19" w:rsidRPr="00DD1524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 xml:space="preserve">Руководство по эксплуатации </w:t>
                  </w:r>
                </w:p>
                <w:p w14:paraId="29422326" w14:textId="77777777" w:rsidR="00EF6F19" w:rsidRPr="00DD1524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0"/>
                    </w:rPr>
                  </w:pPr>
                  <w:r w:rsidRPr="00DD1524">
                    <w:rPr>
                      <w:rFonts w:ascii="Times New Roman" w:hAnsi="Times New Roman"/>
                      <w:b/>
                      <w:sz w:val="20"/>
                    </w:rPr>
                    <w:t>АЦПР.407154.014 РЭ</w:t>
                  </w:r>
                </w:p>
                <w:p w14:paraId="694B37C7" w14:textId="77777777" w:rsidR="00EF6F19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</w:p>
                <w:p w14:paraId="05A7B85F" w14:textId="77777777" w:rsidR="00EF6F19" w:rsidRPr="00C46DC3" w:rsidRDefault="00EF6F19" w:rsidP="00477144">
                  <w:pPr>
                    <w:pStyle w:val="a7"/>
                    <w:tabs>
                      <w:tab w:val="left" w:pos="9214"/>
                    </w:tabs>
                    <w:ind w:right="533"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ЧАСТЬ 2</w:t>
                  </w:r>
                </w:p>
                <w:p w14:paraId="0E58B748" w14:textId="77777777" w:rsidR="00EF6F19" w:rsidRPr="00C46DC3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b/>
                      <w:sz w:val="28"/>
                      <w:szCs w:val="28"/>
                    </w:rPr>
                  </w:pPr>
                  <w:r w:rsidRPr="00C46DC3">
                    <w:rPr>
                      <w:rFonts w:ascii="Times New Roman" w:hAnsi="Times New Roman"/>
                      <w:b/>
                      <w:sz w:val="28"/>
                      <w:szCs w:val="28"/>
                    </w:rPr>
                    <w:t>АКРОН-02-2 - двухканальный</w:t>
                  </w:r>
                </w:p>
                <w:p w14:paraId="7C7C036B" w14:textId="77777777" w:rsidR="00EF6F19" w:rsidRPr="00F81968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14:paraId="3C9C1DE7" w14:textId="77777777" w:rsidR="00EF6F19" w:rsidRPr="00F81968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</w:p>
                <w:p w14:paraId="4C33EE79" w14:textId="77777777"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ВНИМАНИЕ! НЕОБХОДИМО СТРОГО</w:t>
                  </w:r>
                </w:p>
                <w:p w14:paraId="7F5083B3" w14:textId="77777777"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 СОБЛЮДАТЬ СООТВЕТСТВИЕ </w:t>
                  </w:r>
                </w:p>
                <w:p w14:paraId="4ED971DF" w14:textId="77777777"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 xml:space="preserve">ЗАВОДСКИХ НОМЕРОВ НА </w:t>
                  </w:r>
                </w:p>
                <w:p w14:paraId="06F25DFE" w14:textId="77777777" w:rsidR="00EF6F19" w:rsidRPr="00C46DC3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6"/>
                      <w:szCs w:val="16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ПЕРВИЧНЫХ ПРЕОБРАЗОВАТЕЛЯХ</w:t>
                  </w:r>
                </w:p>
                <w:p w14:paraId="1B0C94EB" w14:textId="77777777" w:rsidR="00EF6F19" w:rsidRDefault="00EF6F19" w:rsidP="00477144">
                  <w:pPr>
                    <w:ind w:right="240"/>
                    <w:jc w:val="right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>
                    <w:rPr>
                      <w:rFonts w:ascii="Arial" w:hAnsi="Arial" w:cs="Arial"/>
                      <w:b/>
                      <w:sz w:val="16"/>
                      <w:szCs w:val="16"/>
                    </w:rPr>
                    <w:t>И ЭЛЕКТРОННЫХ БЛОКАХ</w:t>
                  </w:r>
                  <w:r>
                    <w:rPr>
                      <w:rFonts w:ascii="Arial" w:hAnsi="Arial" w:cs="Arial"/>
                      <w:b/>
                      <w:sz w:val="18"/>
                      <w:szCs w:val="18"/>
                    </w:rPr>
                    <w:t>!</w:t>
                  </w:r>
                </w:p>
                <w:p w14:paraId="4CB9C553" w14:textId="77777777"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14:paraId="0DD3E5B6" w14:textId="77777777"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14:paraId="15202174" w14:textId="77777777" w:rsidR="00EF6F19" w:rsidRPr="00DD1524" w:rsidRDefault="00EF6F19" w:rsidP="00477144">
                  <w:pPr>
                    <w:pStyle w:val="a7"/>
                    <w:ind w:firstLine="709"/>
                    <w:jc w:val="center"/>
                    <w:rPr>
                      <w:sz w:val="20"/>
                    </w:rPr>
                  </w:pPr>
                </w:p>
                <w:p w14:paraId="0CB02AAC" w14:textId="77777777"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14:paraId="5D61BF8E" w14:textId="77777777" w:rsidR="00EF6F19" w:rsidRDefault="00EF6F19" w:rsidP="00477144">
                  <w:pPr>
                    <w:pStyle w:val="a7"/>
                    <w:ind w:firstLine="709"/>
                    <w:jc w:val="center"/>
                    <w:rPr>
                      <w:rFonts w:ascii="Times New Roman" w:hAnsi="Times New Roman"/>
                      <w:sz w:val="20"/>
                    </w:rPr>
                  </w:pPr>
                </w:p>
                <w:p w14:paraId="09FE97D6" w14:textId="77777777" w:rsidR="00EF6F19" w:rsidRDefault="00EF6F19" w:rsidP="00477144">
                  <w:pPr>
                    <w:pStyle w:val="a7"/>
                    <w:ind w:firstLine="709"/>
                    <w:jc w:val="center"/>
                    <w:rPr>
                      <w:b/>
                    </w:rPr>
                  </w:pPr>
                  <w:r w:rsidRPr="00DD1524">
                    <w:rPr>
                      <w:rFonts w:ascii="Times New Roman" w:hAnsi="Times New Roman"/>
                      <w:sz w:val="20"/>
                    </w:rPr>
                    <w:t>201</w:t>
                  </w:r>
                  <w:r>
                    <w:rPr>
                      <w:rFonts w:ascii="Times New Roman" w:hAnsi="Times New Roman"/>
                      <w:sz w:val="20"/>
                    </w:rPr>
                    <w:t>2</w:t>
                  </w:r>
                </w:p>
                <w:p w14:paraId="071399C7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15FF2124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77A71E3E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61402B41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75C84AD4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1FEBAEA3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2F97745D" w14:textId="77777777" w:rsidR="00EF6F19" w:rsidRDefault="00EF6F19" w:rsidP="00477144">
                  <w:pPr>
                    <w:jc w:val="center"/>
                    <w:rPr>
                      <w:rFonts w:ascii="Arial" w:hAnsi="Arial"/>
                      <w:b/>
                    </w:rPr>
                  </w:pPr>
                </w:p>
                <w:p w14:paraId="6057E2C2" w14:textId="77777777" w:rsidR="00EF6F19" w:rsidRDefault="00EF6F19" w:rsidP="00477144">
                  <w:pPr>
                    <w:jc w:val="center"/>
                    <w:rPr>
                      <w:b/>
                    </w:rPr>
                  </w:pPr>
                  <w:r>
                    <w:rPr>
                      <w:rFonts w:ascii="Arial" w:hAnsi="Arial"/>
                      <w:b/>
                    </w:rPr>
                    <w:t>2011</w:t>
                  </w:r>
                </w:p>
              </w:txbxContent>
            </v:textbox>
          </v:rect>
        </w:pict>
      </w:r>
      <w:r w:rsidR="00477144">
        <w:rPr>
          <w:rFonts w:ascii="Arial" w:hAnsi="Arial"/>
          <w:b/>
          <w:noProof/>
          <w:sz w:val="18"/>
        </w:rPr>
        <w:drawing>
          <wp:anchor distT="0" distB="0" distL="114300" distR="114300" simplePos="0" relativeHeight="251698688" behindDoc="0" locked="0" layoutInCell="1" allowOverlap="1" wp14:anchorId="0F4D70BD" wp14:editId="28EABCA8">
            <wp:simplePos x="0" y="0"/>
            <wp:positionH relativeFrom="column">
              <wp:posOffset>2381250</wp:posOffset>
            </wp:positionH>
            <wp:positionV relativeFrom="paragraph">
              <wp:posOffset>-110490</wp:posOffset>
            </wp:positionV>
            <wp:extent cx="1478280" cy="627380"/>
            <wp:effectExtent l="19050" t="0" r="7620" b="0"/>
            <wp:wrapTopAndBottom/>
            <wp:docPr id="2" name="Рисунок 842" descr="logo без надпис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logo без надписи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280" cy="62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22F0AB5F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05EB229F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289BEFB3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014779E0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2E1B43AB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66FFC0ED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7C992636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1A5BF389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549A8371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46B17A7D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21B4F197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35A50213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164D730A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3442FBD5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08C3F2DF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60491C58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6FD132CF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47971D0B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0B4213EE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01033847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7392B2B6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5DDEF5CA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4D882D8F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7C48A55B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09FC8F2B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390D28E2" w14:textId="77777777" w:rsidR="00477144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48E62BC9" w14:textId="77777777" w:rsidR="00477144" w:rsidRPr="00EF6F19" w:rsidRDefault="00477144" w:rsidP="00477144">
      <w:pPr>
        <w:ind w:right="566"/>
        <w:rPr>
          <w:rFonts w:ascii="Arial" w:hAnsi="Arial" w:cs="Arial"/>
          <w:sz w:val="16"/>
          <w:szCs w:val="16"/>
          <w:lang w:val="en-US"/>
        </w:rPr>
      </w:pPr>
    </w:p>
    <w:p w14:paraId="412A9503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19A36983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2D137CC4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5FA62B31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04D3D54A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4DAA2D3B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149616DD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5CF7DB60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2BA7C978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5EE8C108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224231D7" w14:textId="77777777" w:rsidR="00477144" w:rsidRPr="00EF6F19" w:rsidRDefault="00477144" w:rsidP="00477144">
      <w:pPr>
        <w:ind w:right="566"/>
        <w:rPr>
          <w:rFonts w:ascii="Arial" w:hAnsi="Arial" w:cs="Arial"/>
          <w:lang w:val="en-US"/>
        </w:rPr>
      </w:pPr>
    </w:p>
    <w:p w14:paraId="607EC817" w14:textId="77777777" w:rsidR="00477144" w:rsidRPr="00EF6F19" w:rsidRDefault="00477144" w:rsidP="00477144">
      <w:pPr>
        <w:ind w:right="566"/>
        <w:rPr>
          <w:rFonts w:ascii="Arial" w:hAnsi="Arial"/>
          <w:sz w:val="18"/>
          <w:lang w:val="en-US"/>
        </w:rPr>
      </w:pPr>
      <w:r w:rsidRPr="00EF6F19">
        <w:rPr>
          <w:rFonts w:ascii="Arial" w:hAnsi="Arial"/>
          <w:sz w:val="18"/>
          <w:lang w:val="en-US"/>
        </w:rPr>
        <w:t xml:space="preserve"> </w:t>
      </w:r>
    </w:p>
    <w:p w14:paraId="7ACF0307" w14:textId="77777777"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14:paraId="72B41A3A" w14:textId="77777777"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14:paraId="025F187D" w14:textId="77777777"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14:paraId="153B18CD" w14:textId="77777777"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14:paraId="17333C75" w14:textId="77777777" w:rsidR="00477144" w:rsidRPr="00EF6F19" w:rsidRDefault="00477144" w:rsidP="00477144">
      <w:pPr>
        <w:ind w:right="566"/>
        <w:rPr>
          <w:rFonts w:ascii="Arial" w:hAnsi="Arial"/>
          <w:b/>
          <w:sz w:val="18"/>
          <w:lang w:val="en-US"/>
        </w:rPr>
      </w:pPr>
    </w:p>
    <w:p w14:paraId="23A2FFAA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3F36E836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38773616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5062B4FF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75C66DA8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5869A9C2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68A26EAF" w14:textId="77777777" w:rsidR="003F61AC" w:rsidRDefault="003F61AC">
      <w:pPr>
        <w:ind w:right="566"/>
        <w:rPr>
          <w:rFonts w:ascii="Arial" w:hAnsi="Arial"/>
          <w:b/>
          <w:sz w:val="18"/>
          <w:lang w:val="en-US"/>
        </w:rPr>
      </w:pPr>
    </w:p>
    <w:p w14:paraId="3A7D2F67" w14:textId="77777777" w:rsidR="003F61AC" w:rsidRDefault="003F61AC" w:rsidP="000908CF">
      <w:pPr>
        <w:pStyle w:val="a7"/>
        <w:jc w:val="both"/>
        <w:rPr>
          <w:lang w:val="en-US"/>
        </w:rPr>
      </w:pPr>
    </w:p>
    <w:sectPr w:rsidR="003F61AC" w:rsidSect="00C97EF7">
      <w:footerReference w:type="even" r:id="rId84"/>
      <w:footerReference w:type="default" r:id="rId85"/>
      <w:pgSz w:w="8391" w:h="11907" w:code="11"/>
      <w:pgMar w:top="851" w:right="879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B0972D" w14:textId="77777777" w:rsidR="00414CB1" w:rsidRDefault="00414CB1">
      <w:r>
        <w:separator/>
      </w:r>
    </w:p>
  </w:endnote>
  <w:endnote w:type="continuationSeparator" w:id="0">
    <w:p w14:paraId="3F7F2EA3" w14:textId="77777777" w:rsidR="00414CB1" w:rsidRDefault="00414C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479348"/>
      <w:docPartObj>
        <w:docPartGallery w:val="Page Numbers (Bottom of Page)"/>
        <w:docPartUnique/>
      </w:docPartObj>
    </w:sdtPr>
    <w:sdtEndPr/>
    <w:sdtContent>
      <w:p w14:paraId="6D518920" w14:textId="77777777" w:rsidR="00EF6F19" w:rsidRDefault="00414CB1">
        <w:pPr>
          <w:pStyle w:val="ad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6666">
          <w:rPr>
            <w:noProof/>
          </w:rPr>
          <w:t>90</w:t>
        </w:r>
        <w:r>
          <w:rPr>
            <w:noProof/>
          </w:rPr>
          <w:fldChar w:fldCharType="end"/>
        </w:r>
      </w:p>
    </w:sdtContent>
  </w:sdt>
  <w:p w14:paraId="6C0677B9" w14:textId="77777777" w:rsidR="00EF6F19" w:rsidRDefault="00EF6F19">
    <w:pPr>
      <w:pStyle w:val="ad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479349"/>
      <w:docPartObj>
        <w:docPartGallery w:val="Page Numbers (Bottom of Page)"/>
        <w:docPartUnique/>
      </w:docPartObj>
    </w:sdtPr>
    <w:sdtEndPr/>
    <w:sdtContent>
      <w:p w14:paraId="63F03607" w14:textId="77777777" w:rsidR="00EF6F19" w:rsidRDefault="00414CB1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01BA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11559BB0" w14:textId="77777777" w:rsidR="00EF6F19" w:rsidRDefault="00EF6F19" w:rsidP="00AF6809">
    <w:pPr>
      <w:pStyle w:val="ad"/>
      <w:tabs>
        <w:tab w:val="left" w:pos="2075"/>
      </w:tabs>
      <w:ind w:right="360"/>
      <w:jc w:val="right"/>
      <w:rPr>
        <w:sz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527223" w14:textId="77777777" w:rsidR="00414CB1" w:rsidRDefault="00414CB1">
      <w:r>
        <w:separator/>
      </w:r>
    </w:p>
  </w:footnote>
  <w:footnote w:type="continuationSeparator" w:id="0">
    <w:p w14:paraId="53FC29D1" w14:textId="77777777" w:rsidR="00414CB1" w:rsidRDefault="00414C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7BA1D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8793101"/>
    <w:multiLevelType w:val="hybridMultilevel"/>
    <w:tmpl w:val="72ACBED0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7C7FEA"/>
    <w:multiLevelType w:val="hybridMultilevel"/>
    <w:tmpl w:val="26DAF248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E5602A2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abstractNum w:abstractNumId="5" w15:restartNumberingAfterBreak="0">
    <w:nsid w:val="24C24C95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6" w15:restartNumberingAfterBreak="0">
    <w:nsid w:val="257F2EA0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7" w15:restartNumberingAfterBreak="0">
    <w:nsid w:val="25864F12"/>
    <w:multiLevelType w:val="hybridMultilevel"/>
    <w:tmpl w:val="2AFC5D14"/>
    <w:lvl w:ilvl="0" w:tplc="5C4C347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8" w15:restartNumberingAfterBreak="0">
    <w:nsid w:val="2AB46D1E"/>
    <w:multiLevelType w:val="hybridMultilevel"/>
    <w:tmpl w:val="F38A8CF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DAE3041"/>
    <w:multiLevelType w:val="hybridMultilevel"/>
    <w:tmpl w:val="C9BE2E02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1914E6D"/>
    <w:multiLevelType w:val="hybridMultilevel"/>
    <w:tmpl w:val="D3F2AC2A"/>
    <w:lvl w:ilvl="0" w:tplc="1B9226E4">
      <w:start w:val="1"/>
      <w:numFmt w:val="bullet"/>
      <w:lvlText w:val="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434574"/>
    <w:multiLevelType w:val="hybridMultilevel"/>
    <w:tmpl w:val="4E2EC7A0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886198A"/>
    <w:multiLevelType w:val="hybridMultilevel"/>
    <w:tmpl w:val="CE18E9F6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C636D27"/>
    <w:multiLevelType w:val="singleLevel"/>
    <w:tmpl w:val="4A980530"/>
    <w:lvl w:ilvl="0">
      <w:start w:val="4"/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hint="default"/>
      </w:rPr>
    </w:lvl>
  </w:abstractNum>
  <w:abstractNum w:abstractNumId="14" w15:restartNumberingAfterBreak="0">
    <w:nsid w:val="4324779E"/>
    <w:multiLevelType w:val="hybridMultilevel"/>
    <w:tmpl w:val="54DAB27C"/>
    <w:lvl w:ilvl="0" w:tplc="4A980530">
      <w:start w:val="4"/>
      <w:numFmt w:val="bullet"/>
      <w:lvlText w:val="-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15" w15:restartNumberingAfterBreak="0">
    <w:nsid w:val="440C410F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44F82546"/>
    <w:multiLevelType w:val="hybridMultilevel"/>
    <w:tmpl w:val="747AD07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9C71E3C"/>
    <w:multiLevelType w:val="hybridMultilevel"/>
    <w:tmpl w:val="1E644F96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294E70"/>
    <w:multiLevelType w:val="hybridMultilevel"/>
    <w:tmpl w:val="3842AE46"/>
    <w:lvl w:ilvl="0" w:tplc="08EA636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29D0927"/>
    <w:multiLevelType w:val="hybridMultilevel"/>
    <w:tmpl w:val="76FACAF0"/>
    <w:lvl w:ilvl="0" w:tplc="5C8020C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2F07E63"/>
    <w:multiLevelType w:val="hybridMultilevel"/>
    <w:tmpl w:val="C2FCE104"/>
    <w:lvl w:ilvl="0" w:tplc="5C8020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2318B5"/>
    <w:multiLevelType w:val="singleLevel"/>
    <w:tmpl w:val="5AB43B12"/>
    <w:lvl w:ilvl="0">
      <w:start w:val="200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2" w15:restartNumberingAfterBreak="0">
    <w:nsid w:val="552E0288"/>
    <w:multiLevelType w:val="hybridMultilevel"/>
    <w:tmpl w:val="73086936"/>
    <w:lvl w:ilvl="0" w:tplc="4A980530">
      <w:start w:val="4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6542941"/>
    <w:multiLevelType w:val="hybridMultilevel"/>
    <w:tmpl w:val="AB36E29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C894D7C"/>
    <w:multiLevelType w:val="hybridMultilevel"/>
    <w:tmpl w:val="94F2B668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5" w15:restartNumberingAfterBreak="0">
    <w:nsid w:val="60BD79BA"/>
    <w:multiLevelType w:val="hybridMultilevel"/>
    <w:tmpl w:val="2AA09AA4"/>
    <w:lvl w:ilvl="0" w:tplc="0419000B">
      <w:start w:val="1"/>
      <w:numFmt w:val="bullet"/>
      <w:lvlText w:val="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62"/>
        </w:tabs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382"/>
        </w:tabs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22"/>
        </w:tabs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42"/>
        </w:tabs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</w:rPr>
    </w:lvl>
  </w:abstractNum>
  <w:abstractNum w:abstractNumId="26" w15:restartNumberingAfterBreak="0">
    <w:nsid w:val="62D41CAA"/>
    <w:multiLevelType w:val="hybridMultilevel"/>
    <w:tmpl w:val="BFD27A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8ADA3220">
      <w:start w:val="25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8105B5"/>
    <w:multiLevelType w:val="hybridMultilevel"/>
    <w:tmpl w:val="346A27A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7E337A9"/>
    <w:multiLevelType w:val="multilevel"/>
    <w:tmpl w:val="169A8C12"/>
    <w:lvl w:ilvl="0">
      <w:start w:val="14"/>
      <w:numFmt w:val="decimal"/>
      <w:lvlText w:val="%1."/>
      <w:lvlJc w:val="left"/>
      <w:pPr>
        <w:tabs>
          <w:tab w:val="num" w:pos="1380"/>
        </w:tabs>
        <w:ind w:left="1380" w:hanging="13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734"/>
        </w:tabs>
        <w:ind w:left="1734" w:hanging="138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2088"/>
        </w:tabs>
        <w:ind w:left="2088" w:hanging="13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42"/>
        </w:tabs>
        <w:ind w:left="2442" w:hanging="13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96"/>
        </w:tabs>
        <w:ind w:left="2796" w:hanging="13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50"/>
        </w:tabs>
        <w:ind w:left="3150" w:hanging="13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04"/>
        </w:tabs>
        <w:ind w:left="3504" w:hanging="13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18"/>
        </w:tabs>
        <w:ind w:left="391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72"/>
        </w:tabs>
        <w:ind w:left="4272" w:hanging="1440"/>
      </w:pPr>
      <w:rPr>
        <w:rFonts w:hint="default"/>
      </w:rPr>
    </w:lvl>
  </w:abstractNum>
  <w:abstractNum w:abstractNumId="29" w15:restartNumberingAfterBreak="0">
    <w:nsid w:val="7C47094B"/>
    <w:multiLevelType w:val="hybridMultilevel"/>
    <w:tmpl w:val="8BF825D4"/>
    <w:lvl w:ilvl="0" w:tplc="4A98053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D58762E"/>
    <w:multiLevelType w:val="hybridMultilevel"/>
    <w:tmpl w:val="4D74E948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FA115F4"/>
    <w:multiLevelType w:val="hybridMultilevel"/>
    <w:tmpl w:val="EC725FB6"/>
    <w:lvl w:ilvl="0" w:tplc="0419000B">
      <w:start w:val="1"/>
      <w:numFmt w:val="bullet"/>
      <w:lvlText w:val="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FB929AD"/>
    <w:multiLevelType w:val="singleLevel"/>
    <w:tmpl w:val="5DF0333A"/>
    <w:lvl w:ilvl="0">
      <w:start w:val="1"/>
      <w:numFmt w:val="decimal"/>
      <w:lvlText w:val="%1)"/>
      <w:lvlJc w:val="left"/>
      <w:pPr>
        <w:tabs>
          <w:tab w:val="num" w:pos="700"/>
        </w:tabs>
        <w:ind w:left="360" w:hanging="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003" w:hanging="283"/>
        </w:pPr>
        <w:rPr>
          <w:rFonts w:ascii="Symbol" w:hAnsi="Symbol" w:hint="default"/>
        </w:rPr>
      </w:lvl>
    </w:lvlOverride>
  </w:num>
  <w:num w:numId="2">
    <w:abstractNumId w:val="32"/>
  </w:num>
  <w:num w:numId="3">
    <w:abstractNumId w:val="1"/>
  </w:num>
  <w:num w:numId="4">
    <w:abstractNumId w:val="4"/>
  </w:num>
  <w:num w:numId="5">
    <w:abstractNumId w:val="15"/>
  </w:num>
  <w:num w:numId="6">
    <w:abstractNumId w:val="6"/>
  </w:num>
  <w:num w:numId="7">
    <w:abstractNumId w:val="5"/>
  </w:num>
  <w:num w:numId="8">
    <w:abstractNumId w:val="13"/>
  </w:num>
  <w:num w:numId="9">
    <w:abstractNumId w:val="8"/>
  </w:num>
  <w:num w:numId="10">
    <w:abstractNumId w:val="18"/>
  </w:num>
  <w:num w:numId="11">
    <w:abstractNumId w:val="21"/>
  </w:num>
  <w:num w:numId="12">
    <w:abstractNumId w:val="28"/>
  </w:num>
  <w:num w:numId="13">
    <w:abstractNumId w:val="7"/>
  </w:num>
  <w:num w:numId="14">
    <w:abstractNumId w:val="31"/>
  </w:num>
  <w:num w:numId="15">
    <w:abstractNumId w:val="11"/>
  </w:num>
  <w:num w:numId="16">
    <w:abstractNumId w:val="25"/>
  </w:num>
  <w:num w:numId="17">
    <w:abstractNumId w:val="26"/>
  </w:num>
  <w:num w:numId="18">
    <w:abstractNumId w:val="16"/>
  </w:num>
  <w:num w:numId="19">
    <w:abstractNumId w:val="30"/>
  </w:num>
  <w:num w:numId="20">
    <w:abstractNumId w:val="27"/>
  </w:num>
  <w:num w:numId="21">
    <w:abstractNumId w:val="23"/>
  </w:num>
  <w:num w:numId="22">
    <w:abstractNumId w:val="9"/>
  </w:num>
  <w:num w:numId="23">
    <w:abstractNumId w:val="29"/>
  </w:num>
  <w:num w:numId="24">
    <w:abstractNumId w:val="14"/>
  </w:num>
  <w:num w:numId="25">
    <w:abstractNumId w:val="2"/>
  </w:num>
  <w:num w:numId="26">
    <w:abstractNumId w:val="22"/>
  </w:num>
  <w:num w:numId="27">
    <w:abstractNumId w:val="12"/>
  </w:num>
  <w:num w:numId="28">
    <w:abstractNumId w:val="17"/>
  </w:num>
  <w:num w:numId="29">
    <w:abstractNumId w:val="20"/>
  </w:num>
  <w:num w:numId="30">
    <w:abstractNumId w:val="3"/>
  </w:num>
  <w:num w:numId="31">
    <w:abstractNumId w:val="19"/>
  </w:num>
  <w:num w:numId="32">
    <w:abstractNumId w:val="24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mirrorMargin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evenAndOddHeaders/>
  <w:drawingGridHorizontalSpacing w:val="10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59F2"/>
    <w:rsid w:val="00002EB2"/>
    <w:rsid w:val="00005869"/>
    <w:rsid w:val="0000670B"/>
    <w:rsid w:val="000079F3"/>
    <w:rsid w:val="00014B90"/>
    <w:rsid w:val="00014D06"/>
    <w:rsid w:val="000172B6"/>
    <w:rsid w:val="00022F3B"/>
    <w:rsid w:val="00023B5E"/>
    <w:rsid w:val="000263A3"/>
    <w:rsid w:val="00027513"/>
    <w:rsid w:val="00037010"/>
    <w:rsid w:val="00043E26"/>
    <w:rsid w:val="00044AB5"/>
    <w:rsid w:val="000551F5"/>
    <w:rsid w:val="00064A4B"/>
    <w:rsid w:val="00083192"/>
    <w:rsid w:val="000908CF"/>
    <w:rsid w:val="00090D66"/>
    <w:rsid w:val="000964F6"/>
    <w:rsid w:val="000B5E49"/>
    <w:rsid w:val="000C0E8B"/>
    <w:rsid w:val="000C13FA"/>
    <w:rsid w:val="000C7D0F"/>
    <w:rsid w:val="000D0D5F"/>
    <w:rsid w:val="000D10B2"/>
    <w:rsid w:val="000D4D47"/>
    <w:rsid w:val="000D60F9"/>
    <w:rsid w:val="000E0DFD"/>
    <w:rsid w:val="000E0F4D"/>
    <w:rsid w:val="000F3C95"/>
    <w:rsid w:val="001066FD"/>
    <w:rsid w:val="00112F88"/>
    <w:rsid w:val="0012192D"/>
    <w:rsid w:val="00122571"/>
    <w:rsid w:val="001227DD"/>
    <w:rsid w:val="00127C18"/>
    <w:rsid w:val="00132962"/>
    <w:rsid w:val="00152B41"/>
    <w:rsid w:val="00153634"/>
    <w:rsid w:val="0015385E"/>
    <w:rsid w:val="00157189"/>
    <w:rsid w:val="00166D4C"/>
    <w:rsid w:val="00176D23"/>
    <w:rsid w:val="0018106A"/>
    <w:rsid w:val="001847AC"/>
    <w:rsid w:val="001A123B"/>
    <w:rsid w:val="001A4D98"/>
    <w:rsid w:val="001C1A0B"/>
    <w:rsid w:val="001E2FFD"/>
    <w:rsid w:val="001E69EF"/>
    <w:rsid w:val="001F0E0D"/>
    <w:rsid w:val="001F25DA"/>
    <w:rsid w:val="001F4194"/>
    <w:rsid w:val="001F7738"/>
    <w:rsid w:val="001F7CA7"/>
    <w:rsid w:val="002008D4"/>
    <w:rsid w:val="00201271"/>
    <w:rsid w:val="00203742"/>
    <w:rsid w:val="00203B14"/>
    <w:rsid w:val="0021620C"/>
    <w:rsid w:val="002200B1"/>
    <w:rsid w:val="00220852"/>
    <w:rsid w:val="00221118"/>
    <w:rsid w:val="00237980"/>
    <w:rsid w:val="0024406E"/>
    <w:rsid w:val="0024437A"/>
    <w:rsid w:val="002452F6"/>
    <w:rsid w:val="00257D85"/>
    <w:rsid w:val="00266CE3"/>
    <w:rsid w:val="00272ADC"/>
    <w:rsid w:val="00275B44"/>
    <w:rsid w:val="00295C5E"/>
    <w:rsid w:val="0029611D"/>
    <w:rsid w:val="002A56FB"/>
    <w:rsid w:val="002B79AF"/>
    <w:rsid w:val="002C1F90"/>
    <w:rsid w:val="002C6666"/>
    <w:rsid w:val="002C739A"/>
    <w:rsid w:val="002D50E6"/>
    <w:rsid w:val="002D5E72"/>
    <w:rsid w:val="002E5888"/>
    <w:rsid w:val="002E7AED"/>
    <w:rsid w:val="002E7B44"/>
    <w:rsid w:val="002E7D31"/>
    <w:rsid w:val="002F03E3"/>
    <w:rsid w:val="002F22F3"/>
    <w:rsid w:val="00302002"/>
    <w:rsid w:val="00306ED1"/>
    <w:rsid w:val="003102CE"/>
    <w:rsid w:val="00313034"/>
    <w:rsid w:val="00326006"/>
    <w:rsid w:val="00326820"/>
    <w:rsid w:val="00341D47"/>
    <w:rsid w:val="003472FC"/>
    <w:rsid w:val="00354D00"/>
    <w:rsid w:val="003555F9"/>
    <w:rsid w:val="003560AD"/>
    <w:rsid w:val="00356CFA"/>
    <w:rsid w:val="00360C14"/>
    <w:rsid w:val="003640B4"/>
    <w:rsid w:val="00380950"/>
    <w:rsid w:val="00391E97"/>
    <w:rsid w:val="00393C55"/>
    <w:rsid w:val="00393E52"/>
    <w:rsid w:val="00396612"/>
    <w:rsid w:val="00397B6F"/>
    <w:rsid w:val="003A10E1"/>
    <w:rsid w:val="003A26A9"/>
    <w:rsid w:val="003A3258"/>
    <w:rsid w:val="003A418B"/>
    <w:rsid w:val="003A65F4"/>
    <w:rsid w:val="003C1BEC"/>
    <w:rsid w:val="003D3C6A"/>
    <w:rsid w:val="003E0518"/>
    <w:rsid w:val="003E17F8"/>
    <w:rsid w:val="003E425F"/>
    <w:rsid w:val="003E7F37"/>
    <w:rsid w:val="003F0099"/>
    <w:rsid w:val="003F2A38"/>
    <w:rsid w:val="003F61AC"/>
    <w:rsid w:val="003F6BF7"/>
    <w:rsid w:val="003F6E1D"/>
    <w:rsid w:val="004017A6"/>
    <w:rsid w:val="00412922"/>
    <w:rsid w:val="004146C2"/>
    <w:rsid w:val="00414CB1"/>
    <w:rsid w:val="0041557D"/>
    <w:rsid w:val="0041716D"/>
    <w:rsid w:val="004230E8"/>
    <w:rsid w:val="004240E8"/>
    <w:rsid w:val="00426F7F"/>
    <w:rsid w:val="004307D3"/>
    <w:rsid w:val="004329F2"/>
    <w:rsid w:val="004376D9"/>
    <w:rsid w:val="00441F23"/>
    <w:rsid w:val="00453D68"/>
    <w:rsid w:val="004553DD"/>
    <w:rsid w:val="00455865"/>
    <w:rsid w:val="00456806"/>
    <w:rsid w:val="00463490"/>
    <w:rsid w:val="004664D7"/>
    <w:rsid w:val="004705F1"/>
    <w:rsid w:val="00477144"/>
    <w:rsid w:val="0048065B"/>
    <w:rsid w:val="00481B2A"/>
    <w:rsid w:val="00481F22"/>
    <w:rsid w:val="004837E2"/>
    <w:rsid w:val="00486014"/>
    <w:rsid w:val="00494F13"/>
    <w:rsid w:val="00495385"/>
    <w:rsid w:val="00495A4D"/>
    <w:rsid w:val="004A5C27"/>
    <w:rsid w:val="004A7E11"/>
    <w:rsid w:val="004B1AFA"/>
    <w:rsid w:val="004B339B"/>
    <w:rsid w:val="004B3EE2"/>
    <w:rsid w:val="004B457A"/>
    <w:rsid w:val="004B4799"/>
    <w:rsid w:val="004B66E5"/>
    <w:rsid w:val="004B6F6F"/>
    <w:rsid w:val="004C2B94"/>
    <w:rsid w:val="004C4BC2"/>
    <w:rsid w:val="004C4F25"/>
    <w:rsid w:val="004D7C71"/>
    <w:rsid w:val="004E6E1A"/>
    <w:rsid w:val="00505B8D"/>
    <w:rsid w:val="00506280"/>
    <w:rsid w:val="0054404F"/>
    <w:rsid w:val="00544172"/>
    <w:rsid w:val="0054680C"/>
    <w:rsid w:val="0055046C"/>
    <w:rsid w:val="00550DC5"/>
    <w:rsid w:val="00551817"/>
    <w:rsid w:val="00556432"/>
    <w:rsid w:val="005564C6"/>
    <w:rsid w:val="00564CAF"/>
    <w:rsid w:val="00565CD7"/>
    <w:rsid w:val="00570C17"/>
    <w:rsid w:val="005710C3"/>
    <w:rsid w:val="00571E72"/>
    <w:rsid w:val="00575921"/>
    <w:rsid w:val="00580F93"/>
    <w:rsid w:val="00584D5E"/>
    <w:rsid w:val="005853E6"/>
    <w:rsid w:val="00591FA9"/>
    <w:rsid w:val="005A41B8"/>
    <w:rsid w:val="005A6EC8"/>
    <w:rsid w:val="005B0992"/>
    <w:rsid w:val="005C1225"/>
    <w:rsid w:val="005D4B9D"/>
    <w:rsid w:val="005D552B"/>
    <w:rsid w:val="005D6BA0"/>
    <w:rsid w:val="005F2822"/>
    <w:rsid w:val="005F30CC"/>
    <w:rsid w:val="005F407D"/>
    <w:rsid w:val="005F4190"/>
    <w:rsid w:val="00601BA6"/>
    <w:rsid w:val="00607C56"/>
    <w:rsid w:val="006102E8"/>
    <w:rsid w:val="00612126"/>
    <w:rsid w:val="00614AA9"/>
    <w:rsid w:val="00621D39"/>
    <w:rsid w:val="00625E64"/>
    <w:rsid w:val="006316DC"/>
    <w:rsid w:val="00636B2F"/>
    <w:rsid w:val="00637C87"/>
    <w:rsid w:val="006409D6"/>
    <w:rsid w:val="00645BE4"/>
    <w:rsid w:val="00663596"/>
    <w:rsid w:val="00664C8D"/>
    <w:rsid w:val="006662E2"/>
    <w:rsid w:val="00666619"/>
    <w:rsid w:val="00673F78"/>
    <w:rsid w:val="00676DA3"/>
    <w:rsid w:val="00677A5D"/>
    <w:rsid w:val="006875A6"/>
    <w:rsid w:val="006B7C99"/>
    <w:rsid w:val="006C3482"/>
    <w:rsid w:val="006D09C4"/>
    <w:rsid w:val="006D222F"/>
    <w:rsid w:val="006D505B"/>
    <w:rsid w:val="006E7666"/>
    <w:rsid w:val="006F1EF9"/>
    <w:rsid w:val="006F3493"/>
    <w:rsid w:val="006F44E3"/>
    <w:rsid w:val="006F5C25"/>
    <w:rsid w:val="006F6936"/>
    <w:rsid w:val="007002F1"/>
    <w:rsid w:val="007035C0"/>
    <w:rsid w:val="007101C3"/>
    <w:rsid w:val="00716AE6"/>
    <w:rsid w:val="0071769F"/>
    <w:rsid w:val="00721E27"/>
    <w:rsid w:val="00722321"/>
    <w:rsid w:val="00722801"/>
    <w:rsid w:val="00724A4C"/>
    <w:rsid w:val="00727864"/>
    <w:rsid w:val="00730EAD"/>
    <w:rsid w:val="00733A07"/>
    <w:rsid w:val="0073432B"/>
    <w:rsid w:val="00737DA8"/>
    <w:rsid w:val="0075183B"/>
    <w:rsid w:val="00760A5F"/>
    <w:rsid w:val="00762525"/>
    <w:rsid w:val="00764EC5"/>
    <w:rsid w:val="007712BE"/>
    <w:rsid w:val="00773779"/>
    <w:rsid w:val="00773DB7"/>
    <w:rsid w:val="007745D8"/>
    <w:rsid w:val="0077573D"/>
    <w:rsid w:val="00780050"/>
    <w:rsid w:val="00782746"/>
    <w:rsid w:val="00791337"/>
    <w:rsid w:val="00792747"/>
    <w:rsid w:val="00793A88"/>
    <w:rsid w:val="0079636F"/>
    <w:rsid w:val="007B6ED8"/>
    <w:rsid w:val="007C3202"/>
    <w:rsid w:val="007C74EE"/>
    <w:rsid w:val="007D0012"/>
    <w:rsid w:val="007E37FB"/>
    <w:rsid w:val="007F1501"/>
    <w:rsid w:val="007F356A"/>
    <w:rsid w:val="00802FA6"/>
    <w:rsid w:val="00805CA3"/>
    <w:rsid w:val="00813CE9"/>
    <w:rsid w:val="00816C77"/>
    <w:rsid w:val="00817F08"/>
    <w:rsid w:val="008206D7"/>
    <w:rsid w:val="0082161A"/>
    <w:rsid w:val="00821726"/>
    <w:rsid w:val="0082782A"/>
    <w:rsid w:val="008322FD"/>
    <w:rsid w:val="0083317E"/>
    <w:rsid w:val="00834C95"/>
    <w:rsid w:val="008450DF"/>
    <w:rsid w:val="00862139"/>
    <w:rsid w:val="00862504"/>
    <w:rsid w:val="008638F5"/>
    <w:rsid w:val="008660EC"/>
    <w:rsid w:val="008665FB"/>
    <w:rsid w:val="0087023F"/>
    <w:rsid w:val="00871657"/>
    <w:rsid w:val="00875196"/>
    <w:rsid w:val="008769ED"/>
    <w:rsid w:val="00876BAC"/>
    <w:rsid w:val="00880106"/>
    <w:rsid w:val="00881084"/>
    <w:rsid w:val="008840F2"/>
    <w:rsid w:val="008855A3"/>
    <w:rsid w:val="008918E5"/>
    <w:rsid w:val="00891A48"/>
    <w:rsid w:val="00896486"/>
    <w:rsid w:val="008A093E"/>
    <w:rsid w:val="008A0B1A"/>
    <w:rsid w:val="008A2551"/>
    <w:rsid w:val="008A3765"/>
    <w:rsid w:val="008A3CDF"/>
    <w:rsid w:val="008A6019"/>
    <w:rsid w:val="008B319D"/>
    <w:rsid w:val="008B7B65"/>
    <w:rsid w:val="008C158B"/>
    <w:rsid w:val="008C3ED1"/>
    <w:rsid w:val="008C5379"/>
    <w:rsid w:val="008D678A"/>
    <w:rsid w:val="008D77D5"/>
    <w:rsid w:val="008D794D"/>
    <w:rsid w:val="008D7F20"/>
    <w:rsid w:val="008E0372"/>
    <w:rsid w:val="008F1EDE"/>
    <w:rsid w:val="008F3E98"/>
    <w:rsid w:val="008F6828"/>
    <w:rsid w:val="00900C84"/>
    <w:rsid w:val="009028E0"/>
    <w:rsid w:val="00906826"/>
    <w:rsid w:val="00906CC1"/>
    <w:rsid w:val="00917D55"/>
    <w:rsid w:val="00921215"/>
    <w:rsid w:val="00923565"/>
    <w:rsid w:val="009272E5"/>
    <w:rsid w:val="00932696"/>
    <w:rsid w:val="00935A80"/>
    <w:rsid w:val="00942083"/>
    <w:rsid w:val="00946012"/>
    <w:rsid w:val="0095064E"/>
    <w:rsid w:val="00957786"/>
    <w:rsid w:val="009715FC"/>
    <w:rsid w:val="00974A4C"/>
    <w:rsid w:val="00977FC2"/>
    <w:rsid w:val="009803AA"/>
    <w:rsid w:val="0098171D"/>
    <w:rsid w:val="00983086"/>
    <w:rsid w:val="00990A67"/>
    <w:rsid w:val="009A02D7"/>
    <w:rsid w:val="009A0402"/>
    <w:rsid w:val="009A2A18"/>
    <w:rsid w:val="009A6285"/>
    <w:rsid w:val="009B496B"/>
    <w:rsid w:val="009B4E8A"/>
    <w:rsid w:val="009B63F2"/>
    <w:rsid w:val="009C12D6"/>
    <w:rsid w:val="009C232E"/>
    <w:rsid w:val="009D27C8"/>
    <w:rsid w:val="009D7221"/>
    <w:rsid w:val="009D72B6"/>
    <w:rsid w:val="009E7815"/>
    <w:rsid w:val="009F1236"/>
    <w:rsid w:val="009F47B5"/>
    <w:rsid w:val="009F7B25"/>
    <w:rsid w:val="00A00ADB"/>
    <w:rsid w:val="00A154E2"/>
    <w:rsid w:val="00A15F8B"/>
    <w:rsid w:val="00A2027C"/>
    <w:rsid w:val="00A23DB5"/>
    <w:rsid w:val="00A27C87"/>
    <w:rsid w:val="00A33DC1"/>
    <w:rsid w:val="00A40B08"/>
    <w:rsid w:val="00A448E5"/>
    <w:rsid w:val="00A44978"/>
    <w:rsid w:val="00A50E25"/>
    <w:rsid w:val="00A531AD"/>
    <w:rsid w:val="00A54068"/>
    <w:rsid w:val="00A554A9"/>
    <w:rsid w:val="00A62C6F"/>
    <w:rsid w:val="00A77838"/>
    <w:rsid w:val="00A815CC"/>
    <w:rsid w:val="00A81FFA"/>
    <w:rsid w:val="00A8286F"/>
    <w:rsid w:val="00A84E3C"/>
    <w:rsid w:val="00A85399"/>
    <w:rsid w:val="00A92F36"/>
    <w:rsid w:val="00A94617"/>
    <w:rsid w:val="00A962B9"/>
    <w:rsid w:val="00AA06B1"/>
    <w:rsid w:val="00AA5F4E"/>
    <w:rsid w:val="00AB20EF"/>
    <w:rsid w:val="00AB69FA"/>
    <w:rsid w:val="00AB79F8"/>
    <w:rsid w:val="00AC3E1C"/>
    <w:rsid w:val="00AD0774"/>
    <w:rsid w:val="00AE69D2"/>
    <w:rsid w:val="00AE6F7F"/>
    <w:rsid w:val="00AF2B30"/>
    <w:rsid w:val="00AF383F"/>
    <w:rsid w:val="00AF6100"/>
    <w:rsid w:val="00AF6809"/>
    <w:rsid w:val="00B04DB3"/>
    <w:rsid w:val="00B04F32"/>
    <w:rsid w:val="00B05210"/>
    <w:rsid w:val="00B060FC"/>
    <w:rsid w:val="00B077FA"/>
    <w:rsid w:val="00B20159"/>
    <w:rsid w:val="00B302DA"/>
    <w:rsid w:val="00B3111E"/>
    <w:rsid w:val="00B4192C"/>
    <w:rsid w:val="00B4747A"/>
    <w:rsid w:val="00B47F59"/>
    <w:rsid w:val="00B50574"/>
    <w:rsid w:val="00B577E1"/>
    <w:rsid w:val="00B6203B"/>
    <w:rsid w:val="00B6286D"/>
    <w:rsid w:val="00B64D92"/>
    <w:rsid w:val="00B70D25"/>
    <w:rsid w:val="00B7315B"/>
    <w:rsid w:val="00B7406D"/>
    <w:rsid w:val="00B745B3"/>
    <w:rsid w:val="00B75519"/>
    <w:rsid w:val="00B84268"/>
    <w:rsid w:val="00B86800"/>
    <w:rsid w:val="00B87C06"/>
    <w:rsid w:val="00B9211B"/>
    <w:rsid w:val="00B95096"/>
    <w:rsid w:val="00B97C5F"/>
    <w:rsid w:val="00BA1058"/>
    <w:rsid w:val="00BA5289"/>
    <w:rsid w:val="00BB21BF"/>
    <w:rsid w:val="00BB21CF"/>
    <w:rsid w:val="00BB37AB"/>
    <w:rsid w:val="00BB7162"/>
    <w:rsid w:val="00BD0EAB"/>
    <w:rsid w:val="00BF419E"/>
    <w:rsid w:val="00BF4F70"/>
    <w:rsid w:val="00C00487"/>
    <w:rsid w:val="00C22D33"/>
    <w:rsid w:val="00C22F94"/>
    <w:rsid w:val="00C279A2"/>
    <w:rsid w:val="00C34E83"/>
    <w:rsid w:val="00C3603C"/>
    <w:rsid w:val="00C40B6F"/>
    <w:rsid w:val="00C423FB"/>
    <w:rsid w:val="00C46DC3"/>
    <w:rsid w:val="00C50A64"/>
    <w:rsid w:val="00C60F1F"/>
    <w:rsid w:val="00C7347F"/>
    <w:rsid w:val="00C73D3B"/>
    <w:rsid w:val="00C800FE"/>
    <w:rsid w:val="00C811FF"/>
    <w:rsid w:val="00C81BE4"/>
    <w:rsid w:val="00C85EDA"/>
    <w:rsid w:val="00C94639"/>
    <w:rsid w:val="00C96714"/>
    <w:rsid w:val="00C97EF7"/>
    <w:rsid w:val="00CA4AD0"/>
    <w:rsid w:val="00CB0FF2"/>
    <w:rsid w:val="00CB3B8E"/>
    <w:rsid w:val="00CC1914"/>
    <w:rsid w:val="00CC2089"/>
    <w:rsid w:val="00CC5F94"/>
    <w:rsid w:val="00CD0179"/>
    <w:rsid w:val="00CD087B"/>
    <w:rsid w:val="00CE0DF9"/>
    <w:rsid w:val="00CE3334"/>
    <w:rsid w:val="00CF05B1"/>
    <w:rsid w:val="00CF3FB9"/>
    <w:rsid w:val="00CF7885"/>
    <w:rsid w:val="00D04DAA"/>
    <w:rsid w:val="00D146F7"/>
    <w:rsid w:val="00D17586"/>
    <w:rsid w:val="00D17BB2"/>
    <w:rsid w:val="00D274BB"/>
    <w:rsid w:val="00D42B69"/>
    <w:rsid w:val="00D45DD2"/>
    <w:rsid w:val="00D47101"/>
    <w:rsid w:val="00D47D9F"/>
    <w:rsid w:val="00D532A2"/>
    <w:rsid w:val="00D62C27"/>
    <w:rsid w:val="00D631A5"/>
    <w:rsid w:val="00D666AE"/>
    <w:rsid w:val="00D67052"/>
    <w:rsid w:val="00D72F25"/>
    <w:rsid w:val="00D73B7A"/>
    <w:rsid w:val="00D74320"/>
    <w:rsid w:val="00D80619"/>
    <w:rsid w:val="00D83D95"/>
    <w:rsid w:val="00D84DEB"/>
    <w:rsid w:val="00D86EA4"/>
    <w:rsid w:val="00D90560"/>
    <w:rsid w:val="00D97FD5"/>
    <w:rsid w:val="00DA480D"/>
    <w:rsid w:val="00DA5C94"/>
    <w:rsid w:val="00DA6CF1"/>
    <w:rsid w:val="00DB2FC8"/>
    <w:rsid w:val="00DB467C"/>
    <w:rsid w:val="00DB6C50"/>
    <w:rsid w:val="00DC5810"/>
    <w:rsid w:val="00DD1524"/>
    <w:rsid w:val="00DD4B28"/>
    <w:rsid w:val="00DD4F9C"/>
    <w:rsid w:val="00DD59F2"/>
    <w:rsid w:val="00DD62A8"/>
    <w:rsid w:val="00DE352B"/>
    <w:rsid w:val="00DE6238"/>
    <w:rsid w:val="00DF39EC"/>
    <w:rsid w:val="00DF400D"/>
    <w:rsid w:val="00DF643D"/>
    <w:rsid w:val="00E032E8"/>
    <w:rsid w:val="00E07837"/>
    <w:rsid w:val="00E163DC"/>
    <w:rsid w:val="00E22125"/>
    <w:rsid w:val="00E23ACD"/>
    <w:rsid w:val="00E26595"/>
    <w:rsid w:val="00E32845"/>
    <w:rsid w:val="00E363A9"/>
    <w:rsid w:val="00E42BC0"/>
    <w:rsid w:val="00E42CB0"/>
    <w:rsid w:val="00E438E9"/>
    <w:rsid w:val="00E4480A"/>
    <w:rsid w:val="00E53EA0"/>
    <w:rsid w:val="00E56068"/>
    <w:rsid w:val="00E63671"/>
    <w:rsid w:val="00E661AE"/>
    <w:rsid w:val="00E73A73"/>
    <w:rsid w:val="00E767AC"/>
    <w:rsid w:val="00E877A4"/>
    <w:rsid w:val="00E9066C"/>
    <w:rsid w:val="00E917FB"/>
    <w:rsid w:val="00E91AFF"/>
    <w:rsid w:val="00E94171"/>
    <w:rsid w:val="00EA3A38"/>
    <w:rsid w:val="00EB1C58"/>
    <w:rsid w:val="00EB24C4"/>
    <w:rsid w:val="00EB35B3"/>
    <w:rsid w:val="00EC3D8A"/>
    <w:rsid w:val="00EE0509"/>
    <w:rsid w:val="00EE1CDA"/>
    <w:rsid w:val="00EF25CA"/>
    <w:rsid w:val="00EF3045"/>
    <w:rsid w:val="00EF31C0"/>
    <w:rsid w:val="00EF6F19"/>
    <w:rsid w:val="00F063F2"/>
    <w:rsid w:val="00F0685E"/>
    <w:rsid w:val="00F06D67"/>
    <w:rsid w:val="00F147BC"/>
    <w:rsid w:val="00F22D4E"/>
    <w:rsid w:val="00F27BF4"/>
    <w:rsid w:val="00F3060A"/>
    <w:rsid w:val="00F371B4"/>
    <w:rsid w:val="00F43166"/>
    <w:rsid w:val="00F432C1"/>
    <w:rsid w:val="00F452F6"/>
    <w:rsid w:val="00F500BB"/>
    <w:rsid w:val="00F65619"/>
    <w:rsid w:val="00F72E03"/>
    <w:rsid w:val="00F771B9"/>
    <w:rsid w:val="00F81968"/>
    <w:rsid w:val="00F8606A"/>
    <w:rsid w:val="00F8696B"/>
    <w:rsid w:val="00F87EEB"/>
    <w:rsid w:val="00F9285D"/>
    <w:rsid w:val="00F92BA1"/>
    <w:rsid w:val="00F9347A"/>
    <w:rsid w:val="00FA6409"/>
    <w:rsid w:val="00FB19C8"/>
    <w:rsid w:val="00FB363F"/>
    <w:rsid w:val="00FB3969"/>
    <w:rsid w:val="00FC108E"/>
    <w:rsid w:val="00FC2BA6"/>
    <w:rsid w:val="00FC7640"/>
    <w:rsid w:val="00FD592A"/>
    <w:rsid w:val="00FD7788"/>
    <w:rsid w:val="00FE03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90"/>
    <o:shapelayout v:ext="edit">
      <o:idmap v:ext="edit" data="1,2"/>
    </o:shapelayout>
  </w:shapeDefaults>
  <w:decimalSymbol w:val=","/>
  <w:listSeparator w:val=";"/>
  <w14:docId w14:val="4F9CF98D"/>
  <w15:docId w15:val="{143CA350-05CE-4518-B32A-40C750B89B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B3969"/>
  </w:style>
  <w:style w:type="paragraph" w:styleId="1">
    <w:name w:val="heading 1"/>
    <w:basedOn w:val="a"/>
    <w:next w:val="a"/>
    <w:qFormat/>
    <w:rsid w:val="00FB3969"/>
    <w:pPr>
      <w:keepNext/>
      <w:spacing w:line="360" w:lineRule="auto"/>
      <w:jc w:val="center"/>
      <w:outlineLvl w:val="0"/>
    </w:pPr>
    <w:rPr>
      <w:rFonts w:ascii="Arial" w:hAnsi="Arial"/>
      <w:sz w:val="24"/>
    </w:rPr>
  </w:style>
  <w:style w:type="paragraph" w:styleId="2">
    <w:name w:val="heading 2"/>
    <w:basedOn w:val="a"/>
    <w:next w:val="a"/>
    <w:qFormat/>
    <w:rsid w:val="00FB3969"/>
    <w:pPr>
      <w:keepNext/>
      <w:spacing w:before="240" w:after="120" w:line="360" w:lineRule="auto"/>
      <w:ind w:firstLine="709"/>
      <w:jc w:val="center"/>
      <w:outlineLvl w:val="1"/>
    </w:pPr>
    <w:rPr>
      <w:rFonts w:ascii="Arial" w:hAnsi="Arial"/>
      <w:b/>
      <w:szCs w:val="22"/>
    </w:rPr>
  </w:style>
  <w:style w:type="paragraph" w:styleId="3">
    <w:name w:val="heading 3"/>
    <w:basedOn w:val="a"/>
    <w:next w:val="a"/>
    <w:qFormat/>
    <w:rsid w:val="00FB3969"/>
    <w:pPr>
      <w:keepNext/>
      <w:spacing w:line="360" w:lineRule="auto"/>
      <w:jc w:val="right"/>
      <w:outlineLvl w:val="2"/>
    </w:pPr>
    <w:rPr>
      <w:rFonts w:ascii="Arial" w:hAnsi="Arial"/>
      <w:bCs/>
      <w:sz w:val="18"/>
    </w:rPr>
  </w:style>
  <w:style w:type="paragraph" w:styleId="4">
    <w:name w:val="heading 4"/>
    <w:basedOn w:val="a"/>
    <w:next w:val="a"/>
    <w:qFormat/>
    <w:rsid w:val="00FB3969"/>
    <w:pPr>
      <w:keepNext/>
      <w:spacing w:line="360" w:lineRule="auto"/>
      <w:jc w:val="right"/>
      <w:outlineLvl w:val="3"/>
    </w:pPr>
    <w:rPr>
      <w:rFonts w:ascii="Arial" w:hAnsi="Arial"/>
      <w:i/>
      <w:sz w:val="18"/>
    </w:rPr>
  </w:style>
  <w:style w:type="paragraph" w:styleId="5">
    <w:name w:val="heading 5"/>
    <w:basedOn w:val="a"/>
    <w:next w:val="a"/>
    <w:qFormat/>
    <w:rsid w:val="00FB3969"/>
    <w:pPr>
      <w:keepNext/>
      <w:spacing w:line="360" w:lineRule="auto"/>
      <w:jc w:val="right"/>
      <w:outlineLvl w:val="4"/>
    </w:pPr>
    <w:rPr>
      <w:i/>
    </w:rPr>
  </w:style>
  <w:style w:type="paragraph" w:styleId="6">
    <w:name w:val="heading 6"/>
    <w:basedOn w:val="a"/>
    <w:next w:val="a"/>
    <w:qFormat/>
    <w:rsid w:val="00FB3969"/>
    <w:pPr>
      <w:keepNext/>
      <w:jc w:val="center"/>
      <w:outlineLvl w:val="5"/>
    </w:pPr>
    <w:rPr>
      <w:b/>
      <w:i/>
    </w:rPr>
  </w:style>
  <w:style w:type="paragraph" w:styleId="7">
    <w:name w:val="heading 7"/>
    <w:basedOn w:val="a"/>
    <w:next w:val="a"/>
    <w:qFormat/>
    <w:rsid w:val="00FB3969"/>
    <w:pPr>
      <w:keepNext/>
      <w:spacing w:line="360" w:lineRule="auto"/>
      <w:jc w:val="both"/>
      <w:outlineLvl w:val="6"/>
    </w:pPr>
    <w:rPr>
      <w:rFonts w:ascii="Arial" w:hAnsi="Arial"/>
      <w:b/>
    </w:rPr>
  </w:style>
  <w:style w:type="paragraph" w:styleId="8">
    <w:name w:val="heading 8"/>
    <w:basedOn w:val="a"/>
    <w:next w:val="a"/>
    <w:qFormat/>
    <w:rsid w:val="00FB3969"/>
    <w:pPr>
      <w:keepNext/>
      <w:spacing w:line="360" w:lineRule="auto"/>
      <w:jc w:val="center"/>
      <w:outlineLvl w:val="7"/>
    </w:pPr>
    <w:rPr>
      <w:rFonts w:ascii="Arial" w:hAnsi="Arial"/>
      <w:i/>
      <w:sz w:val="18"/>
      <w:lang w:val="en-US"/>
    </w:rPr>
  </w:style>
  <w:style w:type="paragraph" w:styleId="9">
    <w:name w:val="heading 9"/>
    <w:basedOn w:val="a"/>
    <w:next w:val="a"/>
    <w:qFormat/>
    <w:rsid w:val="00FB3969"/>
    <w:pPr>
      <w:keepNext/>
      <w:outlineLvl w:val="8"/>
    </w:pPr>
    <w:rPr>
      <w:rFonts w:ascii="Arial" w:hAnsi="Arial"/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a4">
    <w:name w:val="footnote text"/>
    <w:basedOn w:val="a"/>
    <w:semiHidden/>
    <w:rsid w:val="00FB3969"/>
  </w:style>
  <w:style w:type="character" w:styleId="a5">
    <w:name w:val="footnote reference"/>
    <w:basedOn w:val="a0"/>
    <w:semiHidden/>
    <w:rsid w:val="00FB3969"/>
    <w:rPr>
      <w:vertAlign w:val="superscript"/>
    </w:rPr>
  </w:style>
  <w:style w:type="paragraph" w:styleId="a6">
    <w:name w:val="Body Text Indent"/>
    <w:basedOn w:val="a"/>
    <w:rsid w:val="00FB3969"/>
    <w:pPr>
      <w:spacing w:line="360" w:lineRule="auto"/>
      <w:ind w:firstLine="720"/>
    </w:pPr>
    <w:rPr>
      <w:rFonts w:ascii="Arial" w:hAnsi="Arial"/>
      <w:sz w:val="18"/>
    </w:rPr>
  </w:style>
  <w:style w:type="paragraph" w:styleId="a7">
    <w:name w:val="Body Text"/>
    <w:basedOn w:val="a"/>
    <w:link w:val="a8"/>
    <w:rsid w:val="00FB3969"/>
    <w:pPr>
      <w:spacing w:line="360" w:lineRule="auto"/>
    </w:pPr>
    <w:rPr>
      <w:rFonts w:ascii="Arial" w:hAnsi="Arial"/>
      <w:sz w:val="18"/>
    </w:rPr>
  </w:style>
  <w:style w:type="paragraph" w:styleId="20">
    <w:name w:val="Body Text Indent 2"/>
    <w:basedOn w:val="a"/>
    <w:rsid w:val="00FB3969"/>
    <w:pPr>
      <w:spacing w:line="360" w:lineRule="auto"/>
      <w:ind w:firstLine="720"/>
    </w:pPr>
    <w:rPr>
      <w:rFonts w:ascii="Arial" w:hAnsi="Arial"/>
      <w:i/>
      <w:sz w:val="18"/>
    </w:rPr>
  </w:style>
  <w:style w:type="paragraph" w:styleId="30">
    <w:name w:val="Body Text Indent 3"/>
    <w:basedOn w:val="a"/>
    <w:rsid w:val="00FB3969"/>
    <w:pPr>
      <w:spacing w:line="360" w:lineRule="auto"/>
      <w:ind w:firstLine="720"/>
    </w:pPr>
    <w:rPr>
      <w:b/>
      <w:i/>
    </w:rPr>
  </w:style>
  <w:style w:type="paragraph" w:styleId="21">
    <w:name w:val="Body Text 2"/>
    <w:basedOn w:val="a"/>
    <w:rsid w:val="00FB3969"/>
    <w:pPr>
      <w:spacing w:line="360" w:lineRule="auto"/>
      <w:jc w:val="both"/>
    </w:pPr>
    <w:rPr>
      <w:rFonts w:ascii="Arial" w:hAnsi="Arial"/>
      <w:sz w:val="18"/>
    </w:rPr>
  </w:style>
  <w:style w:type="paragraph" w:styleId="31">
    <w:name w:val="Body Text 3"/>
    <w:basedOn w:val="a"/>
    <w:rsid w:val="00FB3969"/>
    <w:pPr>
      <w:jc w:val="both"/>
    </w:pPr>
    <w:rPr>
      <w:rFonts w:ascii="Arial" w:hAnsi="Arial"/>
      <w:b/>
      <w:i/>
      <w:sz w:val="18"/>
    </w:rPr>
  </w:style>
  <w:style w:type="paragraph" w:styleId="a9">
    <w:name w:val="Plain Text"/>
    <w:basedOn w:val="a"/>
    <w:link w:val="aa"/>
    <w:rsid w:val="00FB3969"/>
    <w:rPr>
      <w:rFonts w:ascii="Courier New" w:hAnsi="Courier New"/>
    </w:rPr>
  </w:style>
  <w:style w:type="paragraph" w:styleId="ab">
    <w:name w:val="annotation text"/>
    <w:basedOn w:val="a"/>
    <w:semiHidden/>
    <w:rsid w:val="00FB3969"/>
  </w:style>
  <w:style w:type="paragraph" w:styleId="ac">
    <w:name w:val="Block Text"/>
    <w:basedOn w:val="a"/>
    <w:rsid w:val="00FB3969"/>
    <w:pPr>
      <w:spacing w:line="360" w:lineRule="auto"/>
      <w:ind w:left="426" w:right="283"/>
      <w:jc w:val="both"/>
    </w:pPr>
    <w:rPr>
      <w:rFonts w:ascii="Arial" w:hAnsi="Arial"/>
      <w:sz w:val="24"/>
    </w:rPr>
  </w:style>
  <w:style w:type="paragraph" w:styleId="ad">
    <w:name w:val="footer"/>
    <w:basedOn w:val="a"/>
    <w:link w:val="ae"/>
    <w:uiPriority w:val="99"/>
    <w:rsid w:val="00FB3969"/>
    <w:pPr>
      <w:tabs>
        <w:tab w:val="center" w:pos="4153"/>
        <w:tab w:val="right" w:pos="8306"/>
      </w:tabs>
    </w:pPr>
  </w:style>
  <w:style w:type="character" w:styleId="af">
    <w:name w:val="page number"/>
    <w:basedOn w:val="a0"/>
    <w:rsid w:val="00FB3969"/>
  </w:style>
  <w:style w:type="paragraph" w:styleId="af0">
    <w:name w:val="header"/>
    <w:basedOn w:val="a"/>
    <w:rsid w:val="00FB3969"/>
    <w:pPr>
      <w:tabs>
        <w:tab w:val="center" w:pos="4153"/>
        <w:tab w:val="right" w:pos="8306"/>
      </w:tabs>
    </w:pPr>
  </w:style>
  <w:style w:type="character" w:customStyle="1" w:styleId="22">
    <w:name w:val="Заголовок 2 Знак Знак"/>
    <w:basedOn w:val="a0"/>
    <w:rsid w:val="00FB3969"/>
    <w:rPr>
      <w:rFonts w:ascii="Arial" w:hAnsi="Arial"/>
      <w:b/>
      <w:sz w:val="24"/>
      <w:lang w:val="ru-RU" w:eastAsia="ru-RU" w:bidi="ar-SA"/>
    </w:rPr>
  </w:style>
  <w:style w:type="paragraph" w:styleId="10">
    <w:name w:val="toc 1"/>
    <w:basedOn w:val="a"/>
    <w:next w:val="a"/>
    <w:autoRedefine/>
    <w:uiPriority w:val="39"/>
    <w:rsid w:val="00FB3969"/>
  </w:style>
  <w:style w:type="paragraph" w:styleId="af1">
    <w:name w:val="Title"/>
    <w:basedOn w:val="a"/>
    <w:qFormat/>
    <w:rsid w:val="00FB3969"/>
    <w:pPr>
      <w:jc w:val="center"/>
    </w:pPr>
    <w:rPr>
      <w:b/>
      <w:bCs/>
      <w:sz w:val="28"/>
      <w:szCs w:val="24"/>
    </w:rPr>
  </w:style>
  <w:style w:type="paragraph" w:styleId="af2">
    <w:name w:val="Document Map"/>
    <w:basedOn w:val="a"/>
    <w:semiHidden/>
    <w:rsid w:val="00FB3969"/>
    <w:pPr>
      <w:shd w:val="clear" w:color="auto" w:fill="000080"/>
    </w:pPr>
    <w:rPr>
      <w:rFonts w:ascii="Tahoma" w:hAnsi="Tahoma" w:cs="Tahoma"/>
    </w:rPr>
  </w:style>
  <w:style w:type="paragraph" w:styleId="af3">
    <w:name w:val="Balloon Text"/>
    <w:basedOn w:val="a"/>
    <w:semiHidden/>
    <w:rsid w:val="00FB3969"/>
    <w:rPr>
      <w:rFonts w:ascii="Tahoma" w:hAnsi="Tahoma" w:cs="Tahoma"/>
      <w:sz w:val="16"/>
      <w:szCs w:val="16"/>
    </w:rPr>
  </w:style>
  <w:style w:type="paragraph" w:styleId="23">
    <w:name w:val="toc 2"/>
    <w:basedOn w:val="a"/>
    <w:next w:val="a"/>
    <w:autoRedefine/>
    <w:uiPriority w:val="39"/>
    <w:rsid w:val="00B745B3"/>
    <w:pPr>
      <w:ind w:left="200"/>
    </w:pPr>
    <w:rPr>
      <w:rFonts w:ascii="Arial" w:hAnsi="Arial"/>
      <w:noProof/>
      <w:sz w:val="18"/>
    </w:rPr>
  </w:style>
  <w:style w:type="paragraph" w:styleId="32">
    <w:name w:val="toc 3"/>
    <w:basedOn w:val="a"/>
    <w:next w:val="a"/>
    <w:autoRedefine/>
    <w:uiPriority w:val="39"/>
    <w:rsid w:val="00D04DAA"/>
    <w:pPr>
      <w:tabs>
        <w:tab w:val="right" w:leader="dot" w:pos="7230"/>
      </w:tabs>
      <w:ind w:left="400"/>
    </w:pPr>
  </w:style>
  <w:style w:type="paragraph" w:styleId="40">
    <w:name w:val="toc 4"/>
    <w:basedOn w:val="a"/>
    <w:next w:val="a"/>
    <w:autoRedefine/>
    <w:semiHidden/>
    <w:rsid w:val="00FB3969"/>
    <w:pPr>
      <w:ind w:left="600"/>
    </w:pPr>
  </w:style>
  <w:style w:type="paragraph" w:styleId="50">
    <w:name w:val="toc 5"/>
    <w:basedOn w:val="a"/>
    <w:next w:val="a"/>
    <w:autoRedefine/>
    <w:semiHidden/>
    <w:rsid w:val="00FB3969"/>
    <w:pPr>
      <w:ind w:left="800"/>
    </w:pPr>
  </w:style>
  <w:style w:type="paragraph" w:styleId="60">
    <w:name w:val="toc 6"/>
    <w:basedOn w:val="a"/>
    <w:next w:val="a"/>
    <w:autoRedefine/>
    <w:semiHidden/>
    <w:rsid w:val="00FB3969"/>
    <w:pPr>
      <w:ind w:left="1000"/>
    </w:pPr>
  </w:style>
  <w:style w:type="paragraph" w:styleId="70">
    <w:name w:val="toc 7"/>
    <w:basedOn w:val="a"/>
    <w:next w:val="a"/>
    <w:autoRedefine/>
    <w:semiHidden/>
    <w:rsid w:val="00FB3969"/>
    <w:pPr>
      <w:ind w:left="1200"/>
    </w:pPr>
  </w:style>
  <w:style w:type="paragraph" w:styleId="80">
    <w:name w:val="toc 8"/>
    <w:basedOn w:val="a"/>
    <w:next w:val="a"/>
    <w:autoRedefine/>
    <w:semiHidden/>
    <w:rsid w:val="00FB3969"/>
    <w:pPr>
      <w:ind w:left="1400"/>
    </w:pPr>
  </w:style>
  <w:style w:type="paragraph" w:styleId="90">
    <w:name w:val="toc 9"/>
    <w:basedOn w:val="a"/>
    <w:next w:val="a"/>
    <w:autoRedefine/>
    <w:semiHidden/>
    <w:rsid w:val="00FB3969"/>
    <w:pPr>
      <w:ind w:left="1600"/>
    </w:pPr>
  </w:style>
  <w:style w:type="character" w:styleId="af4">
    <w:name w:val="Hyperlink"/>
    <w:basedOn w:val="a0"/>
    <w:uiPriority w:val="99"/>
    <w:rsid w:val="00FB3969"/>
    <w:rPr>
      <w:color w:val="0000FF"/>
      <w:u w:val="single"/>
    </w:rPr>
  </w:style>
  <w:style w:type="character" w:styleId="af5">
    <w:name w:val="FollowedHyperlink"/>
    <w:basedOn w:val="a0"/>
    <w:rsid w:val="00FB3969"/>
    <w:rPr>
      <w:color w:val="800080"/>
      <w:u w:val="single"/>
    </w:rPr>
  </w:style>
  <w:style w:type="character" w:customStyle="1" w:styleId="a8">
    <w:name w:val="Основной текст Знак"/>
    <w:basedOn w:val="a0"/>
    <w:link w:val="a7"/>
    <w:rsid w:val="00E4480A"/>
    <w:rPr>
      <w:rFonts w:ascii="Arial" w:hAnsi="Arial"/>
      <w:sz w:val="18"/>
    </w:rPr>
  </w:style>
  <w:style w:type="character" w:customStyle="1" w:styleId="aa">
    <w:name w:val="Текст Знак"/>
    <w:basedOn w:val="a0"/>
    <w:link w:val="a9"/>
    <w:rsid w:val="00E4480A"/>
    <w:rPr>
      <w:rFonts w:ascii="Courier New" w:hAnsi="Courier New"/>
    </w:rPr>
  </w:style>
  <w:style w:type="character" w:styleId="af6">
    <w:name w:val="Placeholder Text"/>
    <w:basedOn w:val="a0"/>
    <w:uiPriority w:val="99"/>
    <w:semiHidden/>
    <w:rsid w:val="00326820"/>
    <w:rPr>
      <w:color w:val="808080"/>
    </w:rPr>
  </w:style>
  <w:style w:type="character" w:customStyle="1" w:styleId="ae">
    <w:name w:val="Нижний колонтитул Знак"/>
    <w:basedOn w:val="a0"/>
    <w:link w:val="ad"/>
    <w:uiPriority w:val="99"/>
    <w:rsid w:val="00B97C5F"/>
  </w:style>
  <w:style w:type="paragraph" w:styleId="af7">
    <w:name w:val="List Paragraph"/>
    <w:basedOn w:val="a"/>
    <w:uiPriority w:val="34"/>
    <w:qFormat/>
    <w:rsid w:val="001E69EF"/>
    <w:pPr>
      <w:ind w:left="720"/>
      <w:contextualSpacing/>
    </w:pPr>
  </w:style>
  <w:style w:type="table" w:styleId="af8">
    <w:name w:val="Table Grid"/>
    <w:basedOn w:val="a1"/>
    <w:rsid w:val="00F3060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TOC Heading"/>
    <w:basedOn w:val="1"/>
    <w:next w:val="a"/>
    <w:uiPriority w:val="39"/>
    <w:semiHidden/>
    <w:unhideWhenUsed/>
    <w:qFormat/>
    <w:rsid w:val="00FE0323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202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emf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22.bin"/><Relationship Id="rId47" Type="http://schemas.openxmlformats.org/officeDocument/2006/relationships/oleObject" Target="embeddings/oleObject26.bin"/><Relationship Id="rId63" Type="http://schemas.openxmlformats.org/officeDocument/2006/relationships/oleObject" Target="embeddings/oleObject37.bin"/><Relationship Id="rId68" Type="http://schemas.openxmlformats.org/officeDocument/2006/relationships/image" Target="media/image22.wmf"/><Relationship Id="rId84" Type="http://schemas.openxmlformats.org/officeDocument/2006/relationships/footer" Target="footer1.xml"/><Relationship Id="rId16" Type="http://schemas.openxmlformats.org/officeDocument/2006/relationships/oleObject" Target="embeddings/oleObject7.bin"/><Relationship Id="rId11" Type="http://schemas.openxmlformats.org/officeDocument/2006/relationships/image" Target="media/image2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2.wmf"/><Relationship Id="rId53" Type="http://schemas.openxmlformats.org/officeDocument/2006/relationships/oleObject" Target="embeddings/oleObject31.bin"/><Relationship Id="rId58" Type="http://schemas.openxmlformats.org/officeDocument/2006/relationships/image" Target="media/image17.emf"/><Relationship Id="rId74" Type="http://schemas.openxmlformats.org/officeDocument/2006/relationships/oleObject" Target="embeddings/oleObject43.bin"/><Relationship Id="rId79" Type="http://schemas.openxmlformats.org/officeDocument/2006/relationships/image" Target="media/image26.emf"/><Relationship Id="rId5" Type="http://schemas.openxmlformats.org/officeDocument/2006/relationships/webSettings" Target="webSettings.xml"/><Relationship Id="rId19" Type="http://schemas.openxmlformats.org/officeDocument/2006/relationships/oleObject" Target="embeddings/oleObject9.bin"/><Relationship Id="rId14" Type="http://schemas.openxmlformats.org/officeDocument/2006/relationships/oleObject" Target="embeddings/oleObject5.bin"/><Relationship Id="rId22" Type="http://schemas.openxmlformats.org/officeDocument/2006/relationships/image" Target="media/image5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1.e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image" Target="media/image16.emf"/><Relationship Id="rId64" Type="http://schemas.openxmlformats.org/officeDocument/2006/relationships/image" Target="media/image20.emf"/><Relationship Id="rId69" Type="http://schemas.openxmlformats.org/officeDocument/2006/relationships/oleObject" Target="embeddings/oleObject40.bin"/><Relationship Id="rId77" Type="http://schemas.openxmlformats.org/officeDocument/2006/relationships/oleObject" Target="embeddings/oleObject45.bin"/><Relationship Id="rId8" Type="http://schemas.openxmlformats.org/officeDocument/2006/relationships/image" Target="media/image1.wmf"/><Relationship Id="rId51" Type="http://schemas.openxmlformats.org/officeDocument/2006/relationships/oleObject" Target="embeddings/oleObject29.bin"/><Relationship Id="rId72" Type="http://schemas.openxmlformats.org/officeDocument/2006/relationships/image" Target="media/image24.emf"/><Relationship Id="rId80" Type="http://schemas.openxmlformats.org/officeDocument/2006/relationships/oleObject" Target="embeddings/oleObject47.bin"/><Relationship Id="rId85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2.bin"/><Relationship Id="rId33" Type="http://schemas.openxmlformats.org/officeDocument/2006/relationships/image" Target="media/image10.emf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5.bin"/><Relationship Id="rId59" Type="http://schemas.openxmlformats.org/officeDocument/2006/relationships/oleObject" Target="embeddings/oleObject35.bin"/><Relationship Id="rId67" Type="http://schemas.openxmlformats.org/officeDocument/2006/relationships/oleObject" Target="embeddings/oleObject39.bin"/><Relationship Id="rId20" Type="http://schemas.openxmlformats.org/officeDocument/2006/relationships/image" Target="media/image4.wmf"/><Relationship Id="rId41" Type="http://schemas.openxmlformats.org/officeDocument/2006/relationships/image" Target="media/image13.emf"/><Relationship Id="rId54" Type="http://schemas.openxmlformats.org/officeDocument/2006/relationships/oleObject" Target="embeddings/oleObject32.bin"/><Relationship Id="rId62" Type="http://schemas.openxmlformats.org/officeDocument/2006/relationships/image" Target="media/image19.emf"/><Relationship Id="rId70" Type="http://schemas.openxmlformats.org/officeDocument/2006/relationships/image" Target="media/image23.wmf"/><Relationship Id="rId75" Type="http://schemas.openxmlformats.org/officeDocument/2006/relationships/oleObject" Target="embeddings/oleObject44.bin"/><Relationship Id="rId83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8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4.bin"/><Relationship Id="rId10" Type="http://schemas.openxmlformats.org/officeDocument/2006/relationships/oleObject" Target="embeddings/oleObject2.bin"/><Relationship Id="rId31" Type="http://schemas.openxmlformats.org/officeDocument/2006/relationships/image" Target="media/image9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30.bin"/><Relationship Id="rId60" Type="http://schemas.openxmlformats.org/officeDocument/2006/relationships/image" Target="media/image18.e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2.bin"/><Relationship Id="rId78" Type="http://schemas.openxmlformats.org/officeDocument/2006/relationships/oleObject" Target="embeddings/oleObject46.bin"/><Relationship Id="rId81" Type="http://schemas.openxmlformats.org/officeDocument/2006/relationships/image" Target="media/image27.emf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3.wmf"/><Relationship Id="rId39" Type="http://schemas.openxmlformats.org/officeDocument/2006/relationships/oleObject" Target="embeddings/oleObject20.bin"/><Relationship Id="rId34" Type="http://schemas.openxmlformats.org/officeDocument/2006/relationships/oleObject" Target="embeddings/oleObject17.bin"/><Relationship Id="rId50" Type="http://schemas.openxmlformats.org/officeDocument/2006/relationships/image" Target="media/image15.wmf"/><Relationship Id="rId55" Type="http://schemas.openxmlformats.org/officeDocument/2006/relationships/oleObject" Target="embeddings/oleObject33.bin"/><Relationship Id="rId76" Type="http://schemas.openxmlformats.org/officeDocument/2006/relationships/image" Target="media/image25.emf"/><Relationship Id="rId7" Type="http://schemas.openxmlformats.org/officeDocument/2006/relationships/endnotes" Target="endnotes.xml"/><Relationship Id="rId71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image" Target="media/image8.emf"/><Relationship Id="rId24" Type="http://schemas.openxmlformats.org/officeDocument/2006/relationships/image" Target="media/image6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66" Type="http://schemas.openxmlformats.org/officeDocument/2006/relationships/image" Target="media/image21.emf"/><Relationship Id="rId87" Type="http://schemas.openxmlformats.org/officeDocument/2006/relationships/theme" Target="theme/theme1.xml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4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6DC7BC-FE53-4C2D-98D2-AE62373EB7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0</TotalTime>
  <Pages>91</Pages>
  <Words>14922</Words>
  <Characters>85061</Characters>
  <Application>Microsoft Office Word</Application>
  <DocSecurity>0</DocSecurity>
  <Lines>708</Lines>
  <Paragraphs>19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0</vt:i4>
      </vt:variant>
    </vt:vector>
  </HeadingPairs>
  <TitlesOfParts>
    <vt:vector size="51" baseType="lpstr">
      <vt:lpstr/>
      <vt:lpstr>    1. ВВЕДЕНИЕ</vt:lpstr>
      <vt:lpstr>    2. НАЗНАЧЕНИЕ И ОБЛАСТЬ ПРИМЕНЕНИЯ</vt:lpstr>
      <vt:lpstr>    3. СОСТАВ РАСХОДОМЕРА</vt:lpstr>
      <vt:lpstr>    4. ТЕХНИЧЕСКИЕ ДАННЫЕ</vt:lpstr>
      <vt:lpstr>    5. УСТРОЙСТВО И ПРИНЦИП РАБОТЫ</vt:lpstr>
      <vt:lpstr>    6. МАРКИРОВАНИЕ И ПЛОМБИРОВАНИЕ</vt:lpstr>
      <vt:lpstr>    7. УКАЗАНИЕ МЕР БЕЗОПАСНОСТИ</vt:lpstr>
      <vt:lpstr>    8. ВЫБОР МЕСТА МОНТАЖА РАСХОДОМЕРА </vt:lpstr>
      <vt:lpstr>    9. ЭЛЕКТРИЧЕСКОЕ СОЕДИНЕНИЕ СОСТАВНЫХ      ЧАСТЕЙ РАСХОДОМЕРА</vt:lpstr>
      <vt:lpstr>    10. ВВОД ПАРАМЕТРОВ</vt:lpstr>
      <vt:lpstr>    11. МОНТАЖ РАСХОДОМЕРА </vt:lpstr>
      <vt:lpstr>    12. УСТАНОВКА НУЛЯ РАСХОДОМЕРА</vt:lpstr>
      <vt:lpstr>    13. БЛОКИРОВКА ИЗМЕРЕНИЙ ПРИ НЕЗАПОЛНЕННОМ        ТРУБОПРОВОДЕ</vt:lpstr>
      <vt:lpstr>    14. НАСТРОЙКА ТОКОВОГО ВЫХОДА</vt:lpstr>
      <vt:lpstr>    15. НАСТРОЙКА ИМПУЛЬСНОГО ВЫХОДА</vt:lpstr>
      <vt:lpstr>    16. НАСТРОЙКА РЕЛЕЙНОГО ВЫХОДА</vt:lpstr>
      <vt:lpstr>    17. НАСТРОЙКА ИНТЕРФЕЙСА RS485 (RS232)</vt:lpstr>
      <vt:lpstr>    18. ПРОСМОТР РЕЗУЛЬТАТОВ ИЗМЕРЕНИЙ</vt:lpstr>
      <vt:lpstr>    19. ПРОСМОТР АРХИВОВ</vt:lpstr>
      <vt:lpstr>    20. ПРОГРАММНОЕ ОБЕСПЕЧЕНИЕ И ВЫВОД            ИНФОРМАЦИИ НА КОМПЬЮТЕР</vt:lpstr>
      <vt:lpstr>    21. ВОЗМОЖНЫЕ НЕИСПРАВНОСТИ И МЕТОДЫ ИХ УСТРАНЕНИЯ</vt:lpstr>
      <vt:lpstr>    22. ТЕХНИЧЕСКОЕ ОБСЛУЖИВАНИЕ</vt:lpstr>
      <vt:lpstr>    23. ПРАВИЛА ХРАНЕНИЯ</vt:lpstr>
      <vt:lpstr>    24. ТРАНСПОРТИРОВАНИЕ</vt:lpstr>
      <vt:lpstr>    25. ПОВЕРКА</vt:lpstr>
      <vt:lpstr>    26. РЕКОМЕНДУЕМЫЕ СМАЗКИ ДЛЯ ВВОДА УЛЬТРАЗВУКОВЫХ КОЛЕБАНИЙ В ТРУБОПРОВОД</vt:lpstr>
      <vt:lpstr>    </vt:lpstr>
      <vt:lpstr>    </vt:lpstr>
      <vt:lpstr>    </vt:lpstr>
      <vt:lpstr>    </vt:lpstr>
      <vt:lpstr>    </vt:lpstr>
      <vt:lpstr>    </vt:lpstr>
      <vt:lpstr>    П Р И Л О Ж Е Н И Я </vt:lpstr>
      <vt:lpstr>    ПРИЛОЖЕНИЕ 1</vt:lpstr>
      <vt:lpstr>        </vt:lpstr>
      <vt:lpstr>        </vt:lpstr>
      <vt:lpstr>        </vt:lpstr>
      <vt:lpstr>        </vt:lpstr>
      <vt:lpstr>    ПРИЛОЖЕНИЕ 2</vt:lpstr>
      <vt:lpstr>    ПРИЛОЖЕНИЕ 3</vt:lpstr>
      <vt:lpstr>    </vt:lpstr>
      <vt:lpstr>    ПРИЛОЖЕНИЕ 5</vt:lpstr>
      <vt:lpstr>    ПРИЛОЖЕНИЕ 6</vt:lpstr>
      <vt:lpstr>    ПРИЛОЖЕНИЕ 7</vt:lpstr>
      <vt:lpstr>    ПРИЛОЖЕНИЕ 8</vt:lpstr>
      <vt:lpstr>        </vt:lpstr>
      <vt:lpstr>    ПРИЛОЖЕНИЕ 9</vt:lpstr>
      <vt:lpstr>    ПРИЛОЖЕНИЕ 10</vt:lpstr>
      <vt:lpstr>    ПРИЛОЖЕНИЕ 11</vt:lpstr>
      <vt:lpstr>    ПРИЛОЖЕНИЕ 12</vt:lpstr>
    </vt:vector>
  </TitlesOfParts>
  <Company>S</Company>
  <LinksUpToDate>false</LinksUpToDate>
  <CharactersWithSpaces>99784</CharactersWithSpaces>
  <SharedDoc>false</SharedDoc>
  <HLinks>
    <vt:vector size="108" baseType="variant">
      <vt:variant>
        <vt:i4>124523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32768080</vt:lpwstr>
      </vt:variant>
      <vt:variant>
        <vt:i4>18350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2768079</vt:lpwstr>
      </vt:variant>
      <vt:variant>
        <vt:i4>18350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768078</vt:lpwstr>
      </vt:variant>
      <vt:variant>
        <vt:i4>18350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768077</vt:lpwstr>
      </vt:variant>
      <vt:variant>
        <vt:i4>18350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768076</vt:lpwstr>
      </vt:variant>
      <vt:variant>
        <vt:i4>18350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768075</vt:lpwstr>
      </vt:variant>
      <vt:variant>
        <vt:i4>18350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768074</vt:lpwstr>
      </vt:variant>
      <vt:variant>
        <vt:i4>18350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768073</vt:lpwstr>
      </vt:variant>
      <vt:variant>
        <vt:i4>18350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768072</vt:lpwstr>
      </vt:variant>
      <vt:variant>
        <vt:i4>18350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768071</vt:lpwstr>
      </vt:variant>
      <vt:variant>
        <vt:i4>18350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768070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768049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768048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768047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768046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768045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768044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76804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</dc:creator>
  <cp:lastModifiedBy>Альпарк</cp:lastModifiedBy>
  <cp:revision>40</cp:revision>
  <cp:lastPrinted>2014-02-28T11:13:00Z</cp:lastPrinted>
  <dcterms:created xsi:type="dcterms:W3CDTF">2013-11-21T12:23:00Z</dcterms:created>
  <dcterms:modified xsi:type="dcterms:W3CDTF">2023-11-21T15:51:00Z</dcterms:modified>
</cp:coreProperties>
</file>